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Spec="center" w:tblpY="346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31129F" w:rsidRPr="00C73F9D" w14:paraId="21486F6B" w14:textId="77777777" w:rsidTr="0031129F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0293F9CE" w14:textId="77777777" w:rsidR="0031129F" w:rsidRPr="00C73F9D" w:rsidRDefault="0031129F" w:rsidP="0031129F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01E314A8" w14:textId="77777777" w:rsidR="0031129F" w:rsidRPr="00C73F9D" w:rsidRDefault="0031129F" w:rsidP="0031129F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7F9C1116" w14:textId="77777777" w:rsidR="0031129F" w:rsidRPr="00C73F9D" w:rsidRDefault="0031129F" w:rsidP="0031129F">
            <w:pPr>
              <w:jc w:val="both"/>
              <w:rPr>
                <w:b/>
                <w:sz w:val="30"/>
              </w:rPr>
            </w:pPr>
          </w:p>
        </w:tc>
      </w:tr>
      <w:tr w:rsidR="0031129F" w:rsidRPr="00C73F9D" w14:paraId="28A2F435" w14:textId="77777777" w:rsidTr="0031129F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2E725D3" w14:textId="77777777" w:rsidR="0031129F" w:rsidRPr="00C73F9D" w:rsidRDefault="0031129F" w:rsidP="0031129F">
            <w:pPr>
              <w:snapToGrid w:val="0"/>
              <w:jc w:val="both"/>
              <w:rPr>
                <w:sz w:val="10"/>
              </w:rPr>
            </w:pPr>
          </w:p>
        </w:tc>
      </w:tr>
      <w:tr w:rsidR="0031129F" w:rsidRPr="00C73F9D" w14:paraId="487CCCE9" w14:textId="77777777" w:rsidTr="0031129F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0E7F661B" w14:textId="77777777" w:rsidR="0031129F" w:rsidRPr="00C73F9D" w:rsidRDefault="0031129F" w:rsidP="0031129F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0288" behindDoc="0" locked="0" layoutInCell="1" allowOverlap="1" wp14:anchorId="18D0F102" wp14:editId="22BA8988">
                  <wp:simplePos x="0" y="0"/>
                  <wp:positionH relativeFrom="column">
                    <wp:posOffset>145415</wp:posOffset>
                  </wp:positionH>
                  <wp:positionV relativeFrom="paragraph">
                    <wp:posOffset>227331</wp:posOffset>
                  </wp:positionV>
                  <wp:extent cx="1457668" cy="628650"/>
                  <wp:effectExtent l="0" t="0" r="952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9472" cy="62942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264" behindDoc="0" locked="0" layoutInCell="1" allowOverlap="1" wp14:anchorId="693AFBE6" wp14:editId="16DE8A10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674C455" w14:textId="77777777" w:rsidR="0031129F" w:rsidRPr="00820E95" w:rsidRDefault="0031129F" w:rsidP="0031129F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689CBDE7" w14:textId="77777777" w:rsidR="0031129F" w:rsidRPr="00820E95" w:rsidRDefault="0031129F" w:rsidP="0031129F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602E3CA1" w14:textId="77777777" w:rsidR="0031129F" w:rsidRPr="00820E95" w:rsidRDefault="0031129F" w:rsidP="0031129F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68D8D409" w14:textId="77777777" w:rsidR="0031129F" w:rsidRPr="00C94E89" w:rsidRDefault="0031129F" w:rsidP="0031129F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>: Jl. Industri III No. 5, Utama, Cimahi</w:t>
                                  </w:r>
                                </w:p>
                                <w:p w14:paraId="614B5E85" w14:textId="77777777" w:rsidR="0031129F" w:rsidRPr="00C94E89" w:rsidRDefault="0031129F" w:rsidP="0031129F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2375FAD2" w14:textId="77777777" w:rsidR="0031129F" w:rsidRPr="00205495" w:rsidRDefault="0031129F" w:rsidP="0031129F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0024105A" w14:textId="77777777" w:rsidR="0031129F" w:rsidRPr="00205495" w:rsidRDefault="0031129F" w:rsidP="0031129F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93AFBE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5926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2674C455" w14:textId="77777777" w:rsidR="0031129F" w:rsidRPr="00820E95" w:rsidRDefault="0031129F" w:rsidP="0031129F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689CBDE7" w14:textId="77777777" w:rsidR="0031129F" w:rsidRPr="00820E95" w:rsidRDefault="0031129F" w:rsidP="0031129F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602E3CA1" w14:textId="77777777" w:rsidR="0031129F" w:rsidRPr="00820E95" w:rsidRDefault="0031129F" w:rsidP="0031129F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68D8D409" w14:textId="77777777" w:rsidR="0031129F" w:rsidRPr="00C94E89" w:rsidRDefault="0031129F" w:rsidP="0031129F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>: Jl. Industri III No. 5, Utama, Cimahi</w:t>
                            </w:r>
                          </w:p>
                          <w:p w14:paraId="614B5E85" w14:textId="77777777" w:rsidR="0031129F" w:rsidRPr="00C94E89" w:rsidRDefault="0031129F" w:rsidP="0031129F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2375FAD2" w14:textId="77777777" w:rsidR="0031129F" w:rsidRPr="00205495" w:rsidRDefault="0031129F" w:rsidP="0031129F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0024105A" w14:textId="77777777" w:rsidR="0031129F" w:rsidRPr="00205495" w:rsidRDefault="0031129F" w:rsidP="0031129F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31129F" w:rsidRPr="00C73F9D" w14:paraId="094C1174" w14:textId="77777777" w:rsidTr="0031129F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6CDDBD6" w14:textId="77777777" w:rsidR="0031129F" w:rsidRDefault="0031129F" w:rsidP="0031129F">
            <w:pPr>
              <w:snapToGrid w:val="0"/>
              <w:jc w:val="both"/>
              <w:rPr>
                <w:sz w:val="10"/>
              </w:rPr>
            </w:pPr>
          </w:p>
          <w:p w14:paraId="52778EBC" w14:textId="77777777" w:rsidR="0031129F" w:rsidRDefault="0031129F" w:rsidP="0031129F">
            <w:pPr>
              <w:snapToGrid w:val="0"/>
              <w:jc w:val="both"/>
              <w:rPr>
                <w:sz w:val="10"/>
              </w:rPr>
            </w:pPr>
          </w:p>
          <w:p w14:paraId="4FABB503" w14:textId="77777777" w:rsidR="0031129F" w:rsidRPr="00C73F9D" w:rsidRDefault="0031129F" w:rsidP="0031129F">
            <w:pPr>
              <w:snapToGrid w:val="0"/>
              <w:jc w:val="both"/>
              <w:rPr>
                <w:sz w:val="10"/>
              </w:rPr>
            </w:pPr>
          </w:p>
        </w:tc>
      </w:tr>
      <w:tr w:rsidR="0031129F" w:rsidRPr="00C73F9D" w14:paraId="0389EAF3" w14:textId="77777777" w:rsidTr="0031129F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46464F0E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253A39B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DB82AC8" w14:textId="77777777" w:rsidR="0031129F" w:rsidRPr="00C94E89" w:rsidRDefault="0031129F" w:rsidP="0031129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D4DFA59" w14:textId="78E0134C" w:rsidR="0031129F" w:rsidRPr="00C94E89" w:rsidRDefault="0031129F" w:rsidP="0031129F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1507AE">
              <w:rPr>
                <w:rFonts w:ascii="Arial" w:hAnsi="Arial" w:cs="Arial"/>
                <w:b/>
                <w:bCs/>
                <w:sz w:val="20"/>
                <w:szCs w:val="20"/>
              </w:rPr>
              <w:t>MKTADM.P.1</w:t>
            </w:r>
          </w:p>
        </w:tc>
      </w:tr>
      <w:tr w:rsidR="0031129F" w:rsidRPr="00C73F9D" w14:paraId="7F9AFC61" w14:textId="77777777" w:rsidTr="0031129F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5D070BBF" w14:textId="77777777" w:rsidR="0031129F" w:rsidRPr="00C94E89" w:rsidRDefault="0031129F" w:rsidP="0031129F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AYANGAN PRODUK DI SISTEM E-CATALOGUE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25A8350" w14:textId="77777777" w:rsidR="0031129F" w:rsidRPr="00C94E89" w:rsidRDefault="0031129F" w:rsidP="0031129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56C879B" w14:textId="77777777" w:rsidR="0031129F" w:rsidRPr="00C94E89" w:rsidRDefault="0031129F" w:rsidP="0031129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31129F" w:rsidRPr="00C73F9D" w14:paraId="184A5F29" w14:textId="77777777" w:rsidTr="0031129F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77D1027B" w14:textId="77777777" w:rsidR="0031129F" w:rsidRPr="00C94E89" w:rsidRDefault="0031129F" w:rsidP="0031129F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28592298" w14:textId="77777777" w:rsidR="0031129F" w:rsidRPr="00C94E89" w:rsidRDefault="0031129F" w:rsidP="0031129F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E90E912" w14:textId="77777777" w:rsidR="0031129F" w:rsidRPr="00C94E89" w:rsidRDefault="0031129F" w:rsidP="0031129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>
              <w:rPr>
                <w:rFonts w:ascii="Arial" w:hAnsi="Arial" w:cs="Arial"/>
                <w:b/>
                <w:sz w:val="20"/>
                <w:szCs w:val="20"/>
              </w:rPr>
              <w:t>25 Maret 2025</w:t>
            </w:r>
          </w:p>
        </w:tc>
      </w:tr>
      <w:tr w:rsidR="0031129F" w:rsidRPr="00C73F9D" w14:paraId="40D73A51" w14:textId="77777777" w:rsidTr="0031129F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831790A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CFD69F9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31129F" w:rsidRPr="00C73F9D" w14:paraId="433187AC" w14:textId="77777777" w:rsidTr="0031129F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1BE50C7F" w14:textId="77777777" w:rsidR="0031129F" w:rsidRPr="00C94E89" w:rsidRDefault="0031129F" w:rsidP="0031129F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D1D1A29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20816F50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098106E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4BB0091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15115B6C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5ED002C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02C6BD5" w14:textId="77777777" w:rsidR="0031129F" w:rsidRPr="00C94E89" w:rsidRDefault="0031129F" w:rsidP="0031129F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31129F" w:rsidRPr="00C73F9D" w14:paraId="3E0964C3" w14:textId="77777777" w:rsidTr="0031129F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5E2E9B4A" w14:textId="77777777" w:rsidR="0031129F" w:rsidRPr="002D754B" w:rsidRDefault="0031129F" w:rsidP="0031129F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Yusuf Firmansyah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D084AE3" w14:textId="77777777" w:rsidR="0031129F" w:rsidRPr="002D754B" w:rsidRDefault="0031129F" w:rsidP="0031129F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2D754B">
              <w:rPr>
                <w:rFonts w:ascii="Arial" w:hAnsi="Arial" w:cs="Arial"/>
                <w:b/>
                <w:color w:val="auto"/>
                <w:sz w:val="20"/>
                <w:szCs w:val="20"/>
              </w:rPr>
              <w:t>Adm E Katalog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22DBA9D" w14:textId="77777777" w:rsidR="0031129F" w:rsidRPr="002D754B" w:rsidRDefault="0031129F" w:rsidP="0031129F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726343AD" wp14:editId="65284911">
                  <wp:extent cx="941705" cy="647065"/>
                  <wp:effectExtent l="0" t="0" r="0" b="63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3-25 at 14.00.32.jpe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1705" cy="647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2F5CCBD6" w14:textId="77777777" w:rsidR="0031129F" w:rsidRPr="002D754B" w:rsidRDefault="0031129F" w:rsidP="0031129F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2D754B">
              <w:rPr>
                <w:rFonts w:ascii="Arial" w:hAnsi="Arial" w:cs="Arial"/>
                <w:b/>
                <w:color w:val="auto"/>
                <w:sz w:val="20"/>
                <w:szCs w:val="20"/>
              </w:rPr>
              <w:t>Fitri Febriani E.P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604B06E" w14:textId="77777777" w:rsidR="0031129F" w:rsidRPr="002D754B" w:rsidRDefault="0031129F" w:rsidP="0031129F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2D754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Asst Mgr Sales Ad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F134B7" w14:textId="77777777" w:rsidR="0031129F" w:rsidRPr="00C94E89" w:rsidRDefault="0031129F" w:rsidP="0031129F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1312" behindDoc="1" locked="0" layoutInCell="1" allowOverlap="1" wp14:anchorId="55880FE1" wp14:editId="5FD60A7F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-15875</wp:posOffset>
                  </wp:positionV>
                  <wp:extent cx="909320" cy="852170"/>
                  <wp:effectExtent l="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88ca0515-f5ba-4649-8c77-63627179f63b-removebg-preview.png"/>
                          <pic:cNvPicPr/>
                        </pic:nvPicPr>
                        <pic:blipFill>
                          <a:blip r:embed="rId12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852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C8038A1" w14:textId="77777777" w:rsidR="0031129F" w:rsidRPr="00C94E89" w:rsidRDefault="0031129F" w:rsidP="0031129F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31129F" w:rsidRPr="00C73F9D" w14:paraId="391F4633" w14:textId="77777777" w:rsidTr="0031129F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096B5261" w14:textId="77777777" w:rsidR="0031129F" w:rsidRPr="00C73F9D" w:rsidRDefault="0031129F" w:rsidP="0031129F">
            <w:pPr>
              <w:snapToGrid w:val="0"/>
              <w:jc w:val="center"/>
              <w:rPr>
                <w:b/>
                <w:sz w:val="8"/>
              </w:rPr>
            </w:pPr>
          </w:p>
          <w:p w14:paraId="7543F5ED" w14:textId="77777777" w:rsidR="0031129F" w:rsidRPr="00C73F9D" w:rsidRDefault="0031129F" w:rsidP="0031129F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4B3E891F" w14:textId="77777777" w:rsidR="0031129F" w:rsidRPr="00C73F9D" w:rsidRDefault="0031129F" w:rsidP="0031129F">
            <w:pPr>
              <w:jc w:val="center"/>
              <w:rPr>
                <w:b/>
                <w:sz w:val="8"/>
              </w:rPr>
            </w:pPr>
          </w:p>
        </w:tc>
      </w:tr>
      <w:tr w:rsidR="0031129F" w:rsidRPr="00C73F9D" w14:paraId="16C4A5DD" w14:textId="77777777" w:rsidTr="0031129F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7FD4E77E" w14:textId="77777777" w:rsidR="0031129F" w:rsidRPr="00622DAA" w:rsidRDefault="0031129F" w:rsidP="0031129F">
            <w:pPr>
              <w:pStyle w:val="ListParagraph"/>
              <w:snapToGrid w:val="0"/>
              <w:ind w:left="72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25C1CC3A" w14:textId="77777777" w:rsidR="0031129F" w:rsidRPr="00171448" w:rsidRDefault="0031129F" w:rsidP="0031129F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31129F" w:rsidRPr="00C73F9D" w14:paraId="311BF69F" w14:textId="77777777" w:rsidTr="0031129F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111BCC21" w14:textId="77777777" w:rsidR="0031129F" w:rsidRDefault="0031129F" w:rsidP="0031129F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2D458" w14:textId="77777777" w:rsidR="0031129F" w:rsidRDefault="0031129F" w:rsidP="0031129F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3A492350" w14:textId="77777777" w:rsidR="0031129F" w:rsidRPr="00171448" w:rsidRDefault="0031129F" w:rsidP="0031129F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22DC8AE8" w14:textId="77777777" w:rsidR="0031129F" w:rsidRDefault="0031129F" w:rsidP="0031129F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01C9ADC4" w14:textId="77777777" w:rsidR="0031129F" w:rsidRPr="00171448" w:rsidRDefault="0031129F" w:rsidP="0031129F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329D06F7" w14:textId="77777777" w:rsidR="0031129F" w:rsidRDefault="0031129F"/>
    <w:p w14:paraId="06C5DD3A" w14:textId="77777777" w:rsidR="0031129F" w:rsidRDefault="0031129F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6C661670" w14:textId="77777777" w:rsidR="0031129F" w:rsidRDefault="0031129F"/>
    <w:p w14:paraId="42080DC0" w14:textId="77777777" w:rsidR="0031129F" w:rsidRDefault="0031129F"/>
    <w:p w14:paraId="260370CB" w14:textId="77777777" w:rsidR="0031129F" w:rsidRDefault="0031129F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25E3FED3" w:rsidR="006D1762" w:rsidRDefault="007D4394" w:rsidP="007D4394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rosedur ini mengatur mulai dari permintaan penayangan sampai produk CINT ditayangkan website di e-catalogue </w:t>
      </w:r>
    </w:p>
    <w:p w14:paraId="44B539C2" w14:textId="77777777" w:rsidR="007D4394" w:rsidRPr="007D4394" w:rsidRDefault="007D4394" w:rsidP="007D4394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0A42E5DF" w:rsidR="00622DAA" w:rsidRDefault="007D4394" w:rsidP="007D4394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>Prosedur ini menjadi acuan dalam proses penayangan produk CINT di e-catalogue sehingga produk dapat diakses dari website e-catalogue</w:t>
      </w:r>
    </w:p>
    <w:p w14:paraId="2CAF250E" w14:textId="77777777" w:rsidR="007D4394" w:rsidRPr="00B90F67" w:rsidRDefault="007D4394" w:rsidP="007D4394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673E704D" w14:textId="2D32E794" w:rsidR="0048615F" w:rsidRDefault="0048615F" w:rsidP="0048615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Sistem E-Catalogue</w:t>
      </w:r>
    </w:p>
    <w:p w14:paraId="1178D7DE" w14:textId="6CB9E903" w:rsidR="0048615F" w:rsidRPr="00622DAA" w:rsidRDefault="0048615F" w:rsidP="0048615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TKDN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85FBC42" w14:textId="22FC7335" w:rsidR="007D4394" w:rsidRPr="00B5370B" w:rsidRDefault="00B90F67" w:rsidP="007D4394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27F62114" w14:textId="04FDA6AF" w:rsidR="007D4394" w:rsidRPr="007D4394" w:rsidRDefault="007D4394" w:rsidP="007D4394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roduk yang dapat ditayangkan oleh account e-catalogue milik CINT di website e-catalogue adalah produk PT CINT</w:t>
      </w:r>
    </w:p>
    <w:p w14:paraId="08185CEE" w14:textId="708EFB00" w:rsidR="00B5370B" w:rsidRPr="00B5370B" w:rsidRDefault="00B5370B" w:rsidP="00B5370B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ermintaan penayangan produk di e-catalogue harus menggunakan </w:t>
      </w:r>
      <w:r w:rsidRPr="00B5370B">
        <w:rPr>
          <w:rFonts w:ascii="Arial" w:eastAsia="Times New Roman" w:hAnsi="Arial" w:cs="Times New Roman"/>
          <w:bCs/>
          <w:szCs w:val="20"/>
          <w:highlight w:val="yellow"/>
        </w:rPr>
        <w:t>Form Upload Produk di e-catalogue,</w:t>
      </w:r>
      <w:r>
        <w:rPr>
          <w:rFonts w:ascii="Arial" w:eastAsia="Times New Roman" w:hAnsi="Arial" w:cs="Times New Roman"/>
          <w:bCs/>
          <w:szCs w:val="20"/>
        </w:rPr>
        <w:t xml:space="preserve"> serta harus mencakup informasi </w:t>
      </w:r>
      <w:r w:rsidR="00DB3359">
        <w:rPr>
          <w:rFonts w:ascii="Arial" w:eastAsia="Times New Roman" w:hAnsi="Arial" w:cs="Times New Roman"/>
          <w:bCs/>
          <w:szCs w:val="20"/>
        </w:rPr>
        <w:t>sebagai berikut</w:t>
      </w:r>
      <w:r>
        <w:rPr>
          <w:rFonts w:ascii="Arial" w:eastAsia="Times New Roman" w:hAnsi="Arial" w:cs="Times New Roman"/>
          <w:bCs/>
          <w:szCs w:val="20"/>
        </w:rPr>
        <w:t>:</w:t>
      </w:r>
    </w:p>
    <w:p w14:paraId="57DEC638" w14:textId="7872FA8B" w:rsidR="00B5370B" w:rsidRPr="00B5370B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Nama Produk</w:t>
      </w:r>
    </w:p>
    <w:p w14:paraId="3107C96C" w14:textId="37ECCE4B" w:rsidR="00B5370B" w:rsidRPr="00B5370B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Spesifikasi produk</w:t>
      </w:r>
    </w:p>
    <w:p w14:paraId="24F87FEE" w14:textId="69A7F39D" w:rsidR="00B5370B" w:rsidRPr="00B5370B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Gambar produk</w:t>
      </w:r>
    </w:p>
    <w:p w14:paraId="19C462B9" w14:textId="64ED41C8" w:rsidR="00B5370B" w:rsidRPr="00B5370B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Harga e-catalogue</w:t>
      </w:r>
    </w:p>
    <w:p w14:paraId="3E5547D2" w14:textId="491F5DEC" w:rsidR="00B5370B" w:rsidRPr="001C2637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Harga retail</w:t>
      </w:r>
    </w:p>
    <w:p w14:paraId="241F17C2" w14:textId="5B1A5908" w:rsidR="001C2637" w:rsidRPr="00B5370B" w:rsidRDefault="001C2637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TKDN produk</w:t>
      </w:r>
    </w:p>
    <w:p w14:paraId="76ED0086" w14:textId="56D4A46E" w:rsidR="00BD7119" w:rsidRPr="00BD7119" w:rsidRDefault="00B5370B" w:rsidP="00BD711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Keterangan project apabila diperlukan</w:t>
      </w:r>
    </w:p>
    <w:p w14:paraId="32802659" w14:textId="63421E06" w:rsidR="00BD7119" w:rsidRPr="00BD7119" w:rsidRDefault="00BD7119" w:rsidP="007D4394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Apabila ada perubahan atas produk yang telah ditayangkan</w:t>
      </w:r>
      <w:r w:rsidR="009567A4">
        <w:rPr>
          <w:rFonts w:ascii="Arial" w:eastAsia="Times New Roman" w:hAnsi="Arial" w:cs="Times New Roman"/>
          <w:bCs/>
          <w:szCs w:val="20"/>
        </w:rPr>
        <w:t>, pemohon mengisi</w:t>
      </w:r>
      <w:r>
        <w:rPr>
          <w:rFonts w:ascii="Arial" w:eastAsia="Times New Roman" w:hAnsi="Arial" w:cs="Times New Roman"/>
          <w:bCs/>
          <w:szCs w:val="20"/>
        </w:rPr>
        <w:t xml:space="preserve"> </w:t>
      </w:r>
      <w:r w:rsidRPr="009567A4">
        <w:rPr>
          <w:rFonts w:ascii="Arial" w:eastAsia="Times New Roman" w:hAnsi="Arial" w:cs="Times New Roman"/>
          <w:bCs/>
          <w:szCs w:val="20"/>
          <w:highlight w:val="yellow"/>
        </w:rPr>
        <w:t xml:space="preserve">Formulir </w:t>
      </w:r>
      <w:r w:rsidR="009567A4" w:rsidRPr="009567A4">
        <w:rPr>
          <w:rFonts w:ascii="Arial" w:eastAsia="Times New Roman" w:hAnsi="Arial" w:cs="Times New Roman"/>
          <w:bCs/>
          <w:szCs w:val="20"/>
          <w:highlight w:val="yellow"/>
        </w:rPr>
        <w:t>Perubahan Spesifikasi dan Harga di e-catalogue</w:t>
      </w:r>
      <w:r w:rsidR="009567A4">
        <w:rPr>
          <w:rFonts w:ascii="Arial" w:eastAsia="Times New Roman" w:hAnsi="Arial" w:cs="Times New Roman"/>
          <w:bCs/>
          <w:szCs w:val="20"/>
        </w:rPr>
        <w:t xml:space="preserve"> </w:t>
      </w:r>
    </w:p>
    <w:p w14:paraId="598DA033" w14:textId="6E5B7E04" w:rsidR="00BD7119" w:rsidRPr="00BD7119" w:rsidRDefault="00B5370B" w:rsidP="00BD7119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roduk yang tayang di e-catalogue harus atas persetujuan Marketing Manager dan atas sepengetahuan Direktur Sales &amp; Marketing</w:t>
      </w:r>
    </w:p>
    <w:p w14:paraId="04A58F13" w14:textId="36B50500" w:rsidR="00BD7119" w:rsidRPr="00B5370B" w:rsidRDefault="00BD7119" w:rsidP="007D4394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Realisasi penayangan produk menyesuaikan dengan sistem e-catalogue</w:t>
      </w:r>
    </w:p>
    <w:p w14:paraId="7499500C" w14:textId="77777777" w:rsidR="00B5370B" w:rsidRPr="00B5370B" w:rsidRDefault="00B5370B" w:rsidP="00B5370B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/>
          <w:szCs w:val="20"/>
        </w:rPr>
      </w:pPr>
    </w:p>
    <w:p w14:paraId="0A50AA3A" w14:textId="003C0246" w:rsidR="00BD7119" w:rsidRDefault="00693FE4" w:rsidP="00BD711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  <w:r w:rsidR="00BD7119">
        <w:rPr>
          <w:rFonts w:ascii="Arial" w:eastAsia="Times New Roman" w:hAnsi="Arial" w:cs="Times New Roman"/>
          <w:szCs w:val="20"/>
        </w:rPr>
        <w:tab/>
      </w:r>
    </w:p>
    <w:p w14:paraId="5F564C50" w14:textId="135EA4CE" w:rsidR="00BD7119" w:rsidRDefault="00BD7119" w:rsidP="00BD711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Administrasi e-catalogue</w:t>
      </w:r>
    </w:p>
    <w:p w14:paraId="619FA0DF" w14:textId="2BE646D1" w:rsidR="00BD7119" w:rsidRPr="00BD7119" w:rsidRDefault="00BD7119" w:rsidP="00BD711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emastikan </w:t>
      </w:r>
      <w:r w:rsidRPr="00B5370B">
        <w:rPr>
          <w:rFonts w:ascii="Arial" w:eastAsia="Times New Roman" w:hAnsi="Arial" w:cs="Times New Roman"/>
          <w:bCs/>
          <w:szCs w:val="20"/>
          <w:highlight w:val="yellow"/>
        </w:rPr>
        <w:t>Form Upload Produk di e-catalogue</w:t>
      </w:r>
      <w:r w:rsidR="009567A4">
        <w:rPr>
          <w:rFonts w:ascii="Arial" w:eastAsia="Times New Roman" w:hAnsi="Arial" w:cs="Times New Roman"/>
          <w:bCs/>
          <w:szCs w:val="20"/>
        </w:rPr>
        <w:t xml:space="preserve"> dan </w:t>
      </w:r>
      <w:r w:rsidR="009567A4" w:rsidRPr="009567A4">
        <w:rPr>
          <w:rFonts w:ascii="Arial" w:eastAsia="Times New Roman" w:hAnsi="Arial" w:cs="Times New Roman"/>
          <w:bCs/>
          <w:szCs w:val="20"/>
          <w:highlight w:val="yellow"/>
        </w:rPr>
        <w:t>Formulir Perubahan Spesifikasi dan Harga di e-catalogue</w:t>
      </w:r>
      <w:r>
        <w:rPr>
          <w:rFonts w:ascii="Arial" w:eastAsia="Times New Roman" w:hAnsi="Arial" w:cs="Times New Roman"/>
          <w:bCs/>
          <w:szCs w:val="20"/>
        </w:rPr>
        <w:t xml:space="preserve"> terisi sesuai dengan ketentuan</w:t>
      </w:r>
    </w:p>
    <w:p w14:paraId="64DFFE43" w14:textId="073100B2" w:rsidR="00BD7119" w:rsidRPr="00BD7119" w:rsidRDefault="00BD7119" w:rsidP="00BD711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elakukan upload produk sesuai dengan ketentuan system e-catalogue</w:t>
      </w:r>
    </w:p>
    <w:p w14:paraId="0D867D84" w14:textId="77777777" w:rsidR="00BD7119" w:rsidRPr="009567A4" w:rsidRDefault="00BD7119" w:rsidP="00BD711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embuat laporan dan update data penayangan produk e-catalogue setiap ada permohonan penayangan</w:t>
      </w:r>
    </w:p>
    <w:p w14:paraId="4676288A" w14:textId="3B73806B" w:rsidR="009567A4" w:rsidRPr="009567A4" w:rsidRDefault="009567A4" w:rsidP="009567A4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Direktur Sales &amp; Marketing</w:t>
      </w:r>
    </w:p>
    <w:p w14:paraId="2E53D4F8" w14:textId="4C9A3C54" w:rsidR="009567A4" w:rsidRPr="00BD7119" w:rsidRDefault="009567A4" w:rsidP="009567A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elakukan approval permintaan penayangan dan perubahan produk di e-catalogue</w:t>
      </w:r>
    </w:p>
    <w:p w14:paraId="24A2E509" w14:textId="5AA145F3" w:rsidR="00BD7119" w:rsidRPr="00BD7119" w:rsidRDefault="00BD7119" w:rsidP="009567A4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szCs w:val="20"/>
        </w:rPr>
      </w:pPr>
    </w:p>
    <w:p w14:paraId="4A8E6D26" w14:textId="2857CD11" w:rsidR="00A46834" w:rsidRDefault="00693FE4" w:rsidP="009567A4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1BA461BB" w:rsidR="00A86C07" w:rsidRDefault="00DB3359" w:rsidP="00A86C07">
      <w:pPr>
        <w:widowControl/>
        <w:suppressAutoHyphens/>
        <w:autoSpaceDE/>
        <w:autoSpaceDN/>
        <w:ind w:left="900"/>
        <w:jc w:val="both"/>
        <w:rPr>
          <w:noProof/>
        </w:rPr>
      </w:pPr>
      <w:r>
        <w:object w:dxaOrig="9721" w:dyaOrig="13775" w14:anchorId="2756E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4pt;height:572.35pt" o:ole="">
            <v:imagedata r:id="rId14" o:title=""/>
          </v:shape>
          <o:OLEObject Type="Embed" ProgID="Visio.Drawing.11" ShapeID="_x0000_i1025" DrawAspect="Content" ObjectID="_1805885262" r:id="rId15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32D00EA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 xml:space="preserve">Prosedur Detail 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B0078EB" w14:textId="3B4BAFC6" w:rsidR="00BD5C67" w:rsidRPr="009567A4" w:rsidRDefault="009567A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erima </w:t>
            </w:r>
            <w:r w:rsidRPr="00B5370B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>Form Upload Produk di e-catalogue</w:t>
            </w:r>
            <w:r w:rsidR="001C2637">
              <w:rPr>
                <w:rFonts w:ascii="Arial" w:eastAsia="Times New Roman" w:hAnsi="Arial" w:cs="Times New Roman"/>
                <w:bCs/>
                <w:szCs w:val="20"/>
              </w:rPr>
              <w:t xml:space="preserve"> atau </w:t>
            </w:r>
            <w:r w:rsidR="001C2637" w:rsidRPr="009567A4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 xml:space="preserve">Formulir Perubahan Spesifikasi </w:t>
            </w:r>
            <w:r w:rsidR="00DB68C5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>atau</w:t>
            </w:r>
            <w:r w:rsidR="001C2637" w:rsidRPr="009567A4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 xml:space="preserve"> Harga di e-catalogue</w:t>
            </w:r>
            <w:r>
              <w:rPr>
                <w:rFonts w:ascii="Arial" w:eastAsia="Times New Roman" w:hAnsi="Arial" w:cs="Times New Roman"/>
                <w:bCs/>
                <w:szCs w:val="20"/>
              </w:rPr>
              <w:t xml:space="preserve"> dari pemohon</w:t>
            </w:r>
          </w:p>
          <w:p w14:paraId="6B7C269E" w14:textId="77777777" w:rsidR="009567A4" w:rsidRPr="009567A4" w:rsidRDefault="009567A4" w:rsidP="009567A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51B9A739" w14:textId="2B4BFFA0" w:rsidR="009567A4" w:rsidRPr="009567A4" w:rsidRDefault="009567A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eastAsia="Times New Roman" w:hAnsi="Arial" w:cs="Times New Roman"/>
                <w:bCs/>
                <w:szCs w:val="20"/>
              </w:rPr>
              <w:t xml:space="preserve">Memeriksa kelengkapan data pada </w:t>
            </w:r>
            <w:r w:rsidR="001C2637" w:rsidRPr="00B5370B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>Form Upload Produk di e-catalogue</w:t>
            </w:r>
            <w:r w:rsidR="001C2637">
              <w:rPr>
                <w:rFonts w:ascii="Arial" w:eastAsia="Times New Roman" w:hAnsi="Arial" w:cs="Times New Roman"/>
                <w:bCs/>
                <w:szCs w:val="20"/>
              </w:rPr>
              <w:t xml:space="preserve"> atau </w:t>
            </w:r>
            <w:r w:rsidR="001C2637" w:rsidRPr="009567A4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 xml:space="preserve">Formulir Perubahan Spesifikasi </w:t>
            </w:r>
            <w:r w:rsidR="00DB68C5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>atau</w:t>
            </w:r>
            <w:r w:rsidR="001C2637" w:rsidRPr="009567A4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 xml:space="preserve"> Harga di e-catalogue</w:t>
            </w:r>
            <w:r w:rsidR="001C2637">
              <w:rPr>
                <w:rFonts w:ascii="Arial" w:eastAsia="Times New Roman" w:hAnsi="Arial" w:cs="Times New Roman"/>
                <w:bCs/>
                <w:szCs w:val="20"/>
              </w:rPr>
              <w:t xml:space="preserve"> dan pastikan sudah disetujui</w:t>
            </w:r>
            <w:r>
              <w:rPr>
                <w:rFonts w:ascii="Arial" w:eastAsia="Times New Roman" w:hAnsi="Arial" w:cs="Times New Roman"/>
                <w:bCs/>
                <w:szCs w:val="20"/>
              </w:rPr>
              <w:t xml:space="preserve"> </w:t>
            </w:r>
            <w:r w:rsidR="001C2637">
              <w:rPr>
                <w:rFonts w:ascii="Arial" w:eastAsia="Times New Roman" w:hAnsi="Arial" w:cs="Times New Roman"/>
                <w:bCs/>
                <w:szCs w:val="20"/>
              </w:rPr>
              <w:t xml:space="preserve">oleh Direktur Sales &amp; Marketing </w:t>
            </w:r>
          </w:p>
          <w:p w14:paraId="78DB066F" w14:textId="77777777" w:rsidR="009567A4" w:rsidRPr="009567A4" w:rsidRDefault="009567A4" w:rsidP="009567A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4BD860DE" w14:textId="77777777" w:rsidR="009567A4" w:rsidRPr="009567A4" w:rsidRDefault="009567A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eastAsia="Times New Roman" w:hAnsi="Arial" w:cs="Times New Roman"/>
                <w:bCs/>
                <w:szCs w:val="20"/>
              </w:rPr>
              <w:t>Upload produk di e-catalogue</w:t>
            </w:r>
          </w:p>
          <w:p w14:paraId="4708FDD0" w14:textId="77777777" w:rsidR="009567A4" w:rsidRDefault="009567A4" w:rsidP="009567A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638318B" w14:textId="77777777" w:rsidR="001C2637" w:rsidRDefault="001C2637" w:rsidP="009567A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3A081FA" w14:textId="77777777" w:rsidR="001C2637" w:rsidRDefault="001C2637" w:rsidP="009567A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6B86FEFB" w14:textId="77777777" w:rsidR="009567A4" w:rsidRDefault="009567A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nformasikan link produk e-catalogue kepada pemohon sebagai bukti bahwa produk telah tayang di website e-catalogue</w:t>
            </w:r>
          </w:p>
          <w:p w14:paraId="34F0DF0B" w14:textId="77777777" w:rsidR="001C2637" w:rsidRDefault="001C2637" w:rsidP="001C2637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C38FFE2" w14:textId="0A2244FB" w:rsidR="001C2637" w:rsidRPr="00EE371A" w:rsidRDefault="001C2637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laporan produk yang sudah tayang di sistem e-catalogue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F93F2E5" w14:textId="77777777" w:rsidR="00A46834" w:rsidRDefault="009567A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  <w:p w14:paraId="0A9FD109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4CA0A0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EB7CD8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CE0241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  <w:p w14:paraId="2DB40155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8D4E3B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3109CE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188984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FA8753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  <w:p w14:paraId="32503738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1A02CF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EF86F4" w14:textId="41190646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  <w:p w14:paraId="778A1104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8E41944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11AA2444" w:rsidR="001C2637" w:rsidRPr="00B90F6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33A9B3CC" w14:textId="77777777" w:rsidR="00A46834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DFC36F7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3A9580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9CC66E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DC967C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6370525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051B13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ECEF301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AB50E0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E9CD57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04BAFB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EA35D0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741A195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004238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</w:t>
            </w:r>
          </w:p>
          <w:p w14:paraId="1207961E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C43835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3A0EA7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A2B7CA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 setelah produk diupload</w:t>
            </w:r>
          </w:p>
          <w:p w14:paraId="4DB4C8B0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FA8FA2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D1B17BB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546D75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00A323EF" w:rsidR="001C2637" w:rsidRPr="00B90F6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 setelah produk diupload</w:t>
            </w: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75DD4408" w:rsidR="004A024A" w:rsidRPr="006477E2" w:rsidRDefault="00C11C92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0BA2AFE4" w14:textId="77777777" w:rsidR="00CF0436" w:rsidRDefault="00CF0436" w:rsidP="00CF0436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CF0436">
        <w:rPr>
          <w:rFonts w:ascii="Arial" w:eastAsia="Times New Roman" w:hAnsi="Arial" w:cs="Times New Roman"/>
          <w:szCs w:val="20"/>
        </w:rPr>
        <w:t>8.1</w:t>
      </w:r>
      <w:r>
        <w:rPr>
          <w:rFonts w:ascii="Arial" w:eastAsia="Times New Roman" w:hAnsi="Arial" w:cs="Times New Roman"/>
          <w:szCs w:val="20"/>
        </w:rPr>
        <w:t xml:space="preserve"> Laporan produk tayang di system e-catalogue</w:t>
      </w:r>
    </w:p>
    <w:p w14:paraId="29039A18" w14:textId="0185F8B4" w:rsidR="004A024A" w:rsidRPr="00CF0436" w:rsidRDefault="00CF0436" w:rsidP="00CF0436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CF0436">
        <w:rPr>
          <w:rFonts w:ascii="Arial" w:eastAsia="Times New Roman" w:hAnsi="Arial" w:cs="Times New Roman"/>
          <w:szCs w:val="20"/>
        </w:rPr>
        <w:t xml:space="preserve"> </w:t>
      </w: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4C8D4E3" w14:textId="50C18D77" w:rsidR="0025001D" w:rsidRDefault="001C2637" w:rsidP="001C2637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  <w:highlight w:val="yellow"/>
        </w:rPr>
        <w:t xml:space="preserve">9.1 </w:t>
      </w:r>
      <w:r w:rsidRPr="00B5370B">
        <w:rPr>
          <w:rFonts w:ascii="Arial" w:eastAsia="Times New Roman" w:hAnsi="Arial" w:cs="Times New Roman"/>
          <w:bCs/>
          <w:szCs w:val="20"/>
          <w:highlight w:val="yellow"/>
        </w:rPr>
        <w:t>Form Upload Produk di e-catalogue</w:t>
      </w:r>
      <w:r>
        <w:rPr>
          <w:rFonts w:ascii="Arial" w:eastAsia="Times New Roman" w:hAnsi="Arial" w:cs="Times New Roman"/>
          <w:bCs/>
          <w:szCs w:val="20"/>
        </w:rPr>
        <w:t xml:space="preserve"> </w:t>
      </w:r>
    </w:p>
    <w:p w14:paraId="301B7945" w14:textId="7444F98F" w:rsidR="004A024A" w:rsidRDefault="001C2637" w:rsidP="001C2637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9.2 </w:t>
      </w:r>
      <w:r w:rsidRPr="009567A4">
        <w:rPr>
          <w:rFonts w:ascii="Arial" w:eastAsia="Times New Roman" w:hAnsi="Arial" w:cs="Times New Roman"/>
          <w:bCs/>
          <w:szCs w:val="20"/>
          <w:highlight w:val="yellow"/>
        </w:rPr>
        <w:t xml:space="preserve">Formulir Perubahan Spesifikasi </w:t>
      </w:r>
      <w:r w:rsidR="00DB68C5">
        <w:rPr>
          <w:rFonts w:ascii="Arial" w:eastAsia="Times New Roman" w:hAnsi="Arial" w:cs="Times New Roman"/>
          <w:bCs/>
          <w:szCs w:val="20"/>
          <w:highlight w:val="yellow"/>
        </w:rPr>
        <w:t>atau</w:t>
      </w:r>
      <w:r w:rsidRPr="009567A4">
        <w:rPr>
          <w:rFonts w:ascii="Arial" w:eastAsia="Times New Roman" w:hAnsi="Arial" w:cs="Times New Roman"/>
          <w:bCs/>
          <w:szCs w:val="20"/>
          <w:highlight w:val="yellow"/>
        </w:rPr>
        <w:t xml:space="preserve"> Harga di e-catalogue</w:t>
      </w:r>
    </w:p>
    <w:p w14:paraId="3E973F4B" w14:textId="77777777" w:rsidR="00CF0436" w:rsidRPr="001A0CF0" w:rsidRDefault="00CF0436" w:rsidP="001C2637">
      <w:pPr>
        <w:widowControl/>
        <w:suppressAutoHyphens/>
        <w:autoSpaceDE/>
        <w:autoSpaceDN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08700939" w14:textId="2C5CFAE1" w:rsidR="004A024A" w:rsidRDefault="00C11C92" w:rsidP="00CC154A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</w:pPr>
      <w:r>
        <w:t>Sistem Manajemen Terigtegrasi PT CINT</w:t>
      </w:r>
    </w:p>
    <w:p w14:paraId="06114BC1" w14:textId="6093DF90" w:rsidR="0025001D" w:rsidRDefault="0025001D" w:rsidP="0025001D">
      <w:pPr>
        <w:widowControl/>
        <w:suppressAutoHyphens/>
        <w:autoSpaceDE/>
        <w:autoSpaceDN/>
      </w:pPr>
    </w:p>
    <w:p w14:paraId="23F476D9" w14:textId="74802D02" w:rsidR="0025001D" w:rsidRDefault="0025001D" w:rsidP="0025001D">
      <w:pPr>
        <w:widowControl/>
        <w:suppressAutoHyphens/>
        <w:autoSpaceDE/>
        <w:autoSpaceDN/>
      </w:pPr>
    </w:p>
    <w:p w14:paraId="744B9F2F" w14:textId="1426B8DA" w:rsidR="0025001D" w:rsidRDefault="0025001D" w:rsidP="0025001D">
      <w:pPr>
        <w:widowControl/>
        <w:suppressAutoHyphens/>
        <w:autoSpaceDE/>
        <w:autoSpaceDN/>
      </w:pPr>
    </w:p>
    <w:p w14:paraId="2C8E3087" w14:textId="65E880C2" w:rsidR="0025001D" w:rsidRDefault="0025001D" w:rsidP="0025001D">
      <w:pPr>
        <w:widowControl/>
        <w:suppressAutoHyphens/>
        <w:autoSpaceDE/>
        <w:autoSpaceDN/>
      </w:pPr>
    </w:p>
    <w:p w14:paraId="23A08AE3" w14:textId="60FCFC55" w:rsidR="0025001D" w:rsidRDefault="0025001D" w:rsidP="0025001D">
      <w:pPr>
        <w:widowControl/>
        <w:suppressAutoHyphens/>
        <w:autoSpaceDE/>
        <w:autoSpaceDN/>
      </w:pPr>
    </w:p>
    <w:p w14:paraId="646928DC" w14:textId="315173E9" w:rsidR="0025001D" w:rsidRDefault="0025001D" w:rsidP="0025001D">
      <w:pPr>
        <w:widowControl/>
        <w:suppressAutoHyphens/>
        <w:autoSpaceDE/>
        <w:autoSpaceDN/>
      </w:pPr>
    </w:p>
    <w:p w14:paraId="1CD89261" w14:textId="3B7459D2" w:rsidR="0025001D" w:rsidRDefault="0025001D" w:rsidP="0025001D">
      <w:pPr>
        <w:widowControl/>
        <w:suppressAutoHyphens/>
        <w:autoSpaceDE/>
        <w:autoSpaceDN/>
      </w:pPr>
    </w:p>
    <w:p w14:paraId="79A6AB2C" w14:textId="0A01A7AE" w:rsidR="0025001D" w:rsidRDefault="0025001D" w:rsidP="0025001D">
      <w:pPr>
        <w:widowControl/>
        <w:suppressAutoHyphens/>
        <w:autoSpaceDE/>
        <w:autoSpaceDN/>
      </w:pPr>
    </w:p>
    <w:p w14:paraId="7C8A78E0" w14:textId="674C3231" w:rsidR="0025001D" w:rsidRDefault="0025001D" w:rsidP="0025001D">
      <w:pPr>
        <w:widowControl/>
        <w:suppressAutoHyphens/>
        <w:autoSpaceDE/>
        <w:autoSpaceDN/>
      </w:pPr>
    </w:p>
    <w:p w14:paraId="712E75B6" w14:textId="1E66C73F" w:rsidR="0025001D" w:rsidRDefault="0025001D" w:rsidP="0025001D">
      <w:pPr>
        <w:widowControl/>
        <w:suppressAutoHyphens/>
        <w:autoSpaceDE/>
        <w:autoSpaceDN/>
      </w:pPr>
    </w:p>
    <w:p w14:paraId="67F686BD" w14:textId="779BEC1B" w:rsidR="0025001D" w:rsidRDefault="0025001D" w:rsidP="0025001D">
      <w:pPr>
        <w:widowControl/>
        <w:suppressAutoHyphens/>
        <w:autoSpaceDE/>
        <w:autoSpaceDN/>
      </w:pPr>
    </w:p>
    <w:p w14:paraId="33BDB3C8" w14:textId="0FA6CFC2" w:rsidR="0025001D" w:rsidRDefault="0025001D" w:rsidP="0025001D">
      <w:pPr>
        <w:widowControl/>
        <w:suppressAutoHyphens/>
        <w:autoSpaceDE/>
        <w:autoSpaceDN/>
      </w:pPr>
    </w:p>
    <w:p w14:paraId="0D7CFFA0" w14:textId="0F674ECE" w:rsidR="0025001D" w:rsidRDefault="0025001D" w:rsidP="0025001D">
      <w:pPr>
        <w:widowControl/>
        <w:suppressAutoHyphens/>
        <w:autoSpaceDE/>
        <w:autoSpaceDN/>
      </w:pPr>
    </w:p>
    <w:p w14:paraId="0946F8BA" w14:textId="02C09A6B" w:rsidR="0025001D" w:rsidRDefault="0025001D" w:rsidP="0025001D">
      <w:pPr>
        <w:widowControl/>
        <w:suppressAutoHyphens/>
        <w:autoSpaceDE/>
        <w:autoSpaceDN/>
      </w:pPr>
    </w:p>
    <w:p w14:paraId="31F099BE" w14:textId="7646E191" w:rsidR="0025001D" w:rsidRDefault="0025001D" w:rsidP="0025001D">
      <w:pPr>
        <w:widowControl/>
        <w:suppressAutoHyphens/>
        <w:autoSpaceDE/>
        <w:autoSpaceDN/>
      </w:pPr>
    </w:p>
    <w:p w14:paraId="18487CD3" w14:textId="2FE97BF3" w:rsidR="0025001D" w:rsidRDefault="0025001D" w:rsidP="0025001D">
      <w:pPr>
        <w:widowControl/>
        <w:suppressAutoHyphens/>
        <w:autoSpaceDE/>
        <w:autoSpaceDN/>
      </w:pPr>
    </w:p>
    <w:p w14:paraId="2B44F631" w14:textId="0FA57245" w:rsidR="0025001D" w:rsidRDefault="0025001D" w:rsidP="0025001D">
      <w:pPr>
        <w:widowControl/>
        <w:suppressAutoHyphens/>
        <w:autoSpaceDE/>
        <w:autoSpaceDN/>
      </w:pPr>
    </w:p>
    <w:p w14:paraId="591D8AF2" w14:textId="5D68437F" w:rsidR="0025001D" w:rsidRDefault="0025001D" w:rsidP="0025001D">
      <w:pPr>
        <w:widowControl/>
        <w:suppressAutoHyphens/>
        <w:autoSpaceDE/>
        <w:autoSpaceDN/>
      </w:pPr>
    </w:p>
    <w:p w14:paraId="03F25A53" w14:textId="037FC6F2" w:rsidR="0025001D" w:rsidRDefault="0025001D" w:rsidP="0025001D">
      <w:pPr>
        <w:widowControl/>
        <w:suppressAutoHyphens/>
        <w:autoSpaceDE/>
        <w:autoSpaceDN/>
      </w:pPr>
    </w:p>
    <w:p w14:paraId="57FFEC82" w14:textId="102112B8" w:rsidR="0025001D" w:rsidRDefault="0025001D" w:rsidP="0025001D">
      <w:pPr>
        <w:widowControl/>
        <w:suppressAutoHyphens/>
        <w:autoSpaceDE/>
        <w:autoSpaceDN/>
      </w:pPr>
    </w:p>
    <w:p w14:paraId="5FD7C800" w14:textId="742099D0" w:rsidR="0025001D" w:rsidRDefault="0025001D" w:rsidP="0025001D">
      <w:pPr>
        <w:widowControl/>
        <w:suppressAutoHyphens/>
        <w:autoSpaceDE/>
        <w:autoSpaceDN/>
      </w:pPr>
    </w:p>
    <w:p w14:paraId="21B9BD65" w14:textId="6DA396D8" w:rsidR="0025001D" w:rsidRDefault="0025001D" w:rsidP="0025001D">
      <w:pPr>
        <w:widowControl/>
        <w:suppressAutoHyphens/>
        <w:autoSpaceDE/>
        <w:autoSpaceDN/>
      </w:pPr>
    </w:p>
    <w:p w14:paraId="37DEBD6D" w14:textId="7715DA3B" w:rsidR="0025001D" w:rsidRDefault="0025001D" w:rsidP="0025001D">
      <w:pPr>
        <w:widowControl/>
        <w:suppressAutoHyphens/>
        <w:autoSpaceDE/>
        <w:autoSpaceDN/>
      </w:pPr>
    </w:p>
    <w:p w14:paraId="1C620F42" w14:textId="78F01A55" w:rsidR="0025001D" w:rsidRDefault="0025001D" w:rsidP="0025001D">
      <w:pPr>
        <w:widowControl/>
        <w:suppressAutoHyphens/>
        <w:autoSpaceDE/>
        <w:autoSpaceDN/>
      </w:pPr>
    </w:p>
    <w:p w14:paraId="2E2F3A66" w14:textId="64E016EC" w:rsidR="0025001D" w:rsidRDefault="0025001D" w:rsidP="0025001D">
      <w:pPr>
        <w:widowControl/>
        <w:suppressAutoHyphens/>
        <w:autoSpaceDE/>
        <w:autoSpaceDN/>
      </w:pPr>
    </w:p>
    <w:p w14:paraId="03DC3A99" w14:textId="32C0B169" w:rsidR="0025001D" w:rsidRDefault="0025001D" w:rsidP="0025001D">
      <w:pPr>
        <w:widowControl/>
        <w:suppressAutoHyphens/>
        <w:autoSpaceDE/>
        <w:autoSpaceDN/>
      </w:pPr>
    </w:p>
    <w:p w14:paraId="2562DAF8" w14:textId="5C771D0E" w:rsidR="0025001D" w:rsidRDefault="0025001D" w:rsidP="0025001D">
      <w:pPr>
        <w:widowControl/>
        <w:suppressAutoHyphens/>
        <w:autoSpaceDE/>
        <w:autoSpaceDN/>
      </w:pPr>
    </w:p>
    <w:p w14:paraId="60A28E6E" w14:textId="573F04D3" w:rsidR="0025001D" w:rsidRDefault="0025001D" w:rsidP="0025001D">
      <w:pPr>
        <w:widowControl/>
        <w:suppressAutoHyphens/>
        <w:autoSpaceDE/>
        <w:autoSpaceDN/>
      </w:pPr>
    </w:p>
    <w:p w14:paraId="27A8FDF4" w14:textId="19233151" w:rsidR="0025001D" w:rsidRDefault="0025001D" w:rsidP="0025001D">
      <w:pPr>
        <w:widowControl/>
        <w:suppressAutoHyphens/>
        <w:autoSpaceDE/>
        <w:autoSpaceDN/>
      </w:pPr>
    </w:p>
    <w:p w14:paraId="7627A253" w14:textId="698B494E" w:rsidR="0025001D" w:rsidRDefault="0025001D" w:rsidP="0025001D">
      <w:pPr>
        <w:widowControl/>
        <w:suppressAutoHyphens/>
        <w:autoSpaceDE/>
        <w:autoSpaceDN/>
      </w:pPr>
    </w:p>
    <w:p w14:paraId="1F88189E" w14:textId="432532B9" w:rsidR="0025001D" w:rsidRDefault="0025001D" w:rsidP="0025001D">
      <w:pPr>
        <w:widowControl/>
        <w:suppressAutoHyphens/>
        <w:autoSpaceDE/>
        <w:autoSpaceDN/>
      </w:pPr>
    </w:p>
    <w:p w14:paraId="0517CE6F" w14:textId="7D572906" w:rsidR="0025001D" w:rsidRDefault="0025001D" w:rsidP="0025001D">
      <w:pPr>
        <w:widowControl/>
        <w:suppressAutoHyphens/>
        <w:autoSpaceDE/>
        <w:autoSpaceDN/>
      </w:pPr>
    </w:p>
    <w:p w14:paraId="13CDCDEF" w14:textId="5961FBF3" w:rsidR="0025001D" w:rsidRDefault="0025001D" w:rsidP="0025001D">
      <w:pPr>
        <w:widowControl/>
        <w:suppressAutoHyphens/>
        <w:autoSpaceDE/>
        <w:autoSpaceDN/>
      </w:pPr>
    </w:p>
    <w:p w14:paraId="1F0B86FA" w14:textId="1845D54D" w:rsidR="0025001D" w:rsidRDefault="0025001D" w:rsidP="0025001D">
      <w:pPr>
        <w:widowControl/>
        <w:suppressAutoHyphens/>
        <w:autoSpaceDE/>
        <w:autoSpaceDN/>
      </w:pPr>
    </w:p>
    <w:p w14:paraId="4A14B274" w14:textId="170EF0EC" w:rsidR="0025001D" w:rsidRDefault="0025001D" w:rsidP="0025001D">
      <w:pPr>
        <w:widowControl/>
        <w:suppressAutoHyphens/>
        <w:autoSpaceDE/>
        <w:autoSpaceDN/>
      </w:pPr>
    </w:p>
    <w:p w14:paraId="333D4CFA" w14:textId="51BED1FC" w:rsidR="0025001D" w:rsidRDefault="0025001D" w:rsidP="0025001D">
      <w:pPr>
        <w:widowControl/>
        <w:suppressAutoHyphens/>
        <w:autoSpaceDE/>
        <w:autoSpaceDN/>
      </w:pPr>
    </w:p>
    <w:p w14:paraId="208A8F1C" w14:textId="7EA0E17C" w:rsidR="0025001D" w:rsidRDefault="0025001D" w:rsidP="0025001D">
      <w:pPr>
        <w:widowControl/>
        <w:suppressAutoHyphens/>
        <w:autoSpaceDE/>
        <w:autoSpaceDN/>
      </w:pPr>
    </w:p>
    <w:p w14:paraId="6909DABE" w14:textId="77777777" w:rsidR="0025001D" w:rsidRDefault="0025001D" w:rsidP="0025001D">
      <w:pPr>
        <w:widowControl/>
        <w:suppressAutoHyphens/>
        <w:autoSpaceDE/>
        <w:autoSpaceDN/>
        <w:sectPr w:rsidR="0025001D" w:rsidSect="0025001D">
          <w:headerReference w:type="default" r:id="rId16"/>
          <w:footerReference w:type="default" r:id="rId17"/>
          <w:headerReference w:type="first" r:id="rId18"/>
          <w:pgSz w:w="11906" w:h="16838" w:code="9"/>
          <w:pgMar w:top="2410" w:right="1416" w:bottom="1300" w:left="1418" w:header="907" w:footer="1035" w:gutter="0"/>
          <w:cols w:space="720"/>
          <w:titlePg/>
          <w:docGrid w:linePitch="299"/>
        </w:sectPr>
      </w:pPr>
    </w:p>
    <w:p w14:paraId="7CF75AB6" w14:textId="752CF3B3" w:rsidR="0025001D" w:rsidRDefault="0025001D" w:rsidP="0025001D">
      <w:pPr>
        <w:widowControl/>
        <w:suppressAutoHyphens/>
        <w:autoSpaceDE/>
        <w:autoSpaceDN/>
      </w:pPr>
    </w:p>
    <w:p w14:paraId="56921ED8" w14:textId="3EB61DA2" w:rsidR="0025001D" w:rsidRDefault="0025001D" w:rsidP="0025001D">
      <w:pPr>
        <w:widowControl/>
        <w:suppressAutoHyphens/>
        <w:autoSpaceDE/>
        <w:autoSpaceDN/>
      </w:pPr>
    </w:p>
    <w:p w14:paraId="4751ADFC" w14:textId="5C8BEAC0" w:rsidR="0025001D" w:rsidRDefault="0025001D" w:rsidP="0025001D">
      <w:pPr>
        <w:widowControl/>
        <w:suppressAutoHyphens/>
        <w:autoSpaceDE/>
        <w:autoSpaceDN/>
      </w:pPr>
    </w:p>
    <w:p w14:paraId="07696F04" w14:textId="77777777" w:rsidR="0025001D" w:rsidRDefault="0025001D" w:rsidP="0025001D">
      <w:pPr>
        <w:widowControl/>
        <w:suppressAutoHyphens/>
        <w:autoSpaceDE/>
        <w:autoSpaceDN/>
      </w:pPr>
    </w:p>
    <w:p w14:paraId="0465DEDA" w14:textId="77777777" w:rsidR="0025001D" w:rsidRPr="00A22FC4" w:rsidRDefault="0025001D" w:rsidP="0025001D">
      <w:pPr>
        <w:jc w:val="center"/>
        <w:rPr>
          <w:rFonts w:asciiTheme="minorHAnsi" w:hAnsiTheme="minorHAnsi" w:cstheme="minorHAnsi"/>
          <w:b/>
          <w:sz w:val="28"/>
          <w:szCs w:val="24"/>
        </w:rPr>
      </w:pPr>
      <w:r w:rsidRPr="00A22FC4">
        <w:rPr>
          <w:rFonts w:asciiTheme="minorHAnsi" w:hAnsiTheme="minorHAnsi" w:cstheme="minorHAnsi"/>
          <w:b/>
          <w:sz w:val="28"/>
          <w:szCs w:val="24"/>
        </w:rPr>
        <w:t>FORMULIR UPLOAD PRODUK DI EKATALOG</w:t>
      </w:r>
    </w:p>
    <w:p w14:paraId="5322FC6E" w14:textId="77777777" w:rsidR="0025001D" w:rsidRPr="00A22FC4" w:rsidRDefault="0025001D" w:rsidP="0025001D">
      <w:pPr>
        <w:jc w:val="center"/>
        <w:rPr>
          <w:rFonts w:asciiTheme="minorHAnsi" w:hAnsiTheme="minorHAnsi" w:cstheme="minorHAnsi"/>
          <w:sz w:val="24"/>
          <w:szCs w:val="24"/>
        </w:rPr>
      </w:pP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26"/>
        <w:gridCol w:w="1362"/>
        <w:gridCol w:w="1054"/>
        <w:gridCol w:w="1233"/>
        <w:gridCol w:w="1117"/>
        <w:gridCol w:w="912"/>
        <w:gridCol w:w="2405"/>
        <w:gridCol w:w="4635"/>
      </w:tblGrid>
      <w:tr w:rsidR="0025001D" w:rsidRPr="00A22FC4" w14:paraId="75A20E66" w14:textId="77777777" w:rsidTr="0025001D">
        <w:trPr>
          <w:trHeight w:val="174"/>
        </w:trPr>
        <w:tc>
          <w:tcPr>
            <w:tcW w:w="162" w:type="pct"/>
            <w:vAlign w:val="center"/>
          </w:tcPr>
          <w:p w14:paraId="003ADA63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No.</w:t>
            </w:r>
          </w:p>
        </w:tc>
        <w:tc>
          <w:tcPr>
            <w:tcW w:w="518" w:type="pct"/>
            <w:vAlign w:val="center"/>
          </w:tcPr>
          <w:p w14:paraId="6CD8B3F2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Nama Produk</w:t>
            </w:r>
          </w:p>
        </w:tc>
        <w:tc>
          <w:tcPr>
            <w:tcW w:w="401" w:type="pct"/>
            <w:vAlign w:val="center"/>
          </w:tcPr>
          <w:p w14:paraId="507C3CA8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Spesifikasi</w:t>
            </w:r>
          </w:p>
        </w:tc>
        <w:tc>
          <w:tcPr>
            <w:tcW w:w="469" w:type="pct"/>
            <w:vAlign w:val="center"/>
          </w:tcPr>
          <w:p w14:paraId="492FD6EB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Foto Produk</w:t>
            </w:r>
          </w:p>
        </w:tc>
        <w:tc>
          <w:tcPr>
            <w:tcW w:w="425" w:type="pct"/>
            <w:vAlign w:val="center"/>
          </w:tcPr>
          <w:p w14:paraId="4B54BFB3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Harga eKatalog</w:t>
            </w:r>
          </w:p>
        </w:tc>
        <w:tc>
          <w:tcPr>
            <w:tcW w:w="347" w:type="pct"/>
            <w:vAlign w:val="center"/>
          </w:tcPr>
          <w:p w14:paraId="0D4B1710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Harga Retail</w:t>
            </w:r>
          </w:p>
        </w:tc>
        <w:tc>
          <w:tcPr>
            <w:tcW w:w="915" w:type="pct"/>
            <w:vAlign w:val="center"/>
          </w:tcPr>
          <w:p w14:paraId="14C07CE8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PIC Penayangan Produk</w:t>
            </w:r>
          </w:p>
        </w:tc>
        <w:tc>
          <w:tcPr>
            <w:tcW w:w="1763" w:type="pct"/>
            <w:vAlign w:val="center"/>
          </w:tcPr>
          <w:p w14:paraId="37849DAF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Keterangan</w:t>
            </w:r>
          </w:p>
        </w:tc>
      </w:tr>
      <w:tr w:rsidR="0025001D" w:rsidRPr="00A22FC4" w14:paraId="1AB47475" w14:textId="77777777" w:rsidTr="0025001D">
        <w:trPr>
          <w:trHeight w:val="601"/>
        </w:trPr>
        <w:tc>
          <w:tcPr>
            <w:tcW w:w="162" w:type="pct"/>
            <w:vAlign w:val="center"/>
          </w:tcPr>
          <w:p w14:paraId="650F585D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18" w:type="pct"/>
            <w:vAlign w:val="center"/>
          </w:tcPr>
          <w:p w14:paraId="18BDC4A0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01" w:type="pct"/>
            <w:vAlign w:val="center"/>
          </w:tcPr>
          <w:p w14:paraId="432CE3A0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69" w:type="pct"/>
            <w:vAlign w:val="center"/>
          </w:tcPr>
          <w:p w14:paraId="2C253F20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25" w:type="pct"/>
            <w:vAlign w:val="center"/>
          </w:tcPr>
          <w:p w14:paraId="2BF38BD6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47" w:type="pct"/>
            <w:vAlign w:val="center"/>
          </w:tcPr>
          <w:p w14:paraId="39486915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15" w:type="pct"/>
            <w:vAlign w:val="center"/>
          </w:tcPr>
          <w:p w14:paraId="29F42A64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763" w:type="pct"/>
            <w:vMerge w:val="restart"/>
            <w:vAlign w:val="center"/>
          </w:tcPr>
          <w:p w14:paraId="170AF70D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400158C2" w14:textId="77777777" w:rsidTr="0025001D">
        <w:trPr>
          <w:trHeight w:val="602"/>
        </w:trPr>
        <w:tc>
          <w:tcPr>
            <w:tcW w:w="162" w:type="pct"/>
            <w:vAlign w:val="center"/>
          </w:tcPr>
          <w:p w14:paraId="17E471F7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18" w:type="pct"/>
            <w:vAlign w:val="center"/>
          </w:tcPr>
          <w:p w14:paraId="31F4D2D2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01" w:type="pct"/>
            <w:vAlign w:val="center"/>
          </w:tcPr>
          <w:p w14:paraId="18487DB6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69" w:type="pct"/>
            <w:vAlign w:val="center"/>
          </w:tcPr>
          <w:p w14:paraId="300B642B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25" w:type="pct"/>
            <w:vAlign w:val="center"/>
          </w:tcPr>
          <w:p w14:paraId="400E902D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47" w:type="pct"/>
            <w:vAlign w:val="center"/>
          </w:tcPr>
          <w:p w14:paraId="09BDDDED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15" w:type="pct"/>
            <w:vAlign w:val="center"/>
          </w:tcPr>
          <w:p w14:paraId="53F77CD3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763" w:type="pct"/>
            <w:vMerge/>
            <w:tcBorders>
              <w:top w:val="nil"/>
            </w:tcBorders>
            <w:vAlign w:val="center"/>
          </w:tcPr>
          <w:p w14:paraId="587C9F8A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6452971A" w14:textId="77777777" w:rsidTr="0025001D">
        <w:trPr>
          <w:trHeight w:val="601"/>
        </w:trPr>
        <w:tc>
          <w:tcPr>
            <w:tcW w:w="162" w:type="pct"/>
            <w:vAlign w:val="center"/>
          </w:tcPr>
          <w:p w14:paraId="0EB6EC56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18" w:type="pct"/>
            <w:vAlign w:val="center"/>
          </w:tcPr>
          <w:p w14:paraId="1A955B43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01" w:type="pct"/>
            <w:vAlign w:val="center"/>
          </w:tcPr>
          <w:p w14:paraId="6EDADFC5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69" w:type="pct"/>
            <w:vAlign w:val="center"/>
          </w:tcPr>
          <w:p w14:paraId="5DC77EE0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25" w:type="pct"/>
            <w:vAlign w:val="center"/>
          </w:tcPr>
          <w:p w14:paraId="495B5062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47" w:type="pct"/>
            <w:vAlign w:val="center"/>
          </w:tcPr>
          <w:p w14:paraId="4F27A6DA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15" w:type="pct"/>
            <w:vAlign w:val="center"/>
          </w:tcPr>
          <w:p w14:paraId="3F38DE93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763" w:type="pct"/>
            <w:vMerge/>
            <w:tcBorders>
              <w:top w:val="nil"/>
            </w:tcBorders>
            <w:vAlign w:val="center"/>
          </w:tcPr>
          <w:p w14:paraId="03BF7E07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7CB5D982" w14:textId="77777777" w:rsidTr="0025001D">
        <w:trPr>
          <w:trHeight w:val="601"/>
        </w:trPr>
        <w:tc>
          <w:tcPr>
            <w:tcW w:w="162" w:type="pct"/>
            <w:vAlign w:val="center"/>
          </w:tcPr>
          <w:p w14:paraId="4F7BA200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18" w:type="pct"/>
            <w:vAlign w:val="center"/>
          </w:tcPr>
          <w:p w14:paraId="5502C6DF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01" w:type="pct"/>
            <w:vAlign w:val="center"/>
          </w:tcPr>
          <w:p w14:paraId="66942FED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69" w:type="pct"/>
            <w:vAlign w:val="center"/>
          </w:tcPr>
          <w:p w14:paraId="5DFF8BE9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25" w:type="pct"/>
            <w:vAlign w:val="center"/>
          </w:tcPr>
          <w:p w14:paraId="2FA74A4E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47" w:type="pct"/>
            <w:vAlign w:val="center"/>
          </w:tcPr>
          <w:p w14:paraId="3FDA51F3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15" w:type="pct"/>
            <w:vAlign w:val="center"/>
          </w:tcPr>
          <w:p w14:paraId="3586B949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763" w:type="pct"/>
            <w:vMerge/>
            <w:tcBorders>
              <w:top w:val="nil"/>
            </w:tcBorders>
            <w:vAlign w:val="center"/>
          </w:tcPr>
          <w:p w14:paraId="0C7EEF7A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40485344" w14:textId="77777777" w:rsidTr="0025001D">
        <w:trPr>
          <w:trHeight w:val="602"/>
        </w:trPr>
        <w:tc>
          <w:tcPr>
            <w:tcW w:w="162" w:type="pct"/>
            <w:vAlign w:val="center"/>
          </w:tcPr>
          <w:p w14:paraId="67664749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18" w:type="pct"/>
            <w:vAlign w:val="center"/>
          </w:tcPr>
          <w:p w14:paraId="59C9AD7C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01" w:type="pct"/>
            <w:vAlign w:val="center"/>
          </w:tcPr>
          <w:p w14:paraId="29115274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69" w:type="pct"/>
            <w:vAlign w:val="center"/>
          </w:tcPr>
          <w:p w14:paraId="1894EEE8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25" w:type="pct"/>
            <w:vAlign w:val="center"/>
          </w:tcPr>
          <w:p w14:paraId="249DE7B1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47" w:type="pct"/>
            <w:vAlign w:val="center"/>
          </w:tcPr>
          <w:p w14:paraId="58CE279F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15" w:type="pct"/>
            <w:vAlign w:val="center"/>
          </w:tcPr>
          <w:p w14:paraId="77D2F30C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763" w:type="pct"/>
            <w:vMerge/>
            <w:tcBorders>
              <w:top w:val="nil"/>
            </w:tcBorders>
            <w:vAlign w:val="center"/>
          </w:tcPr>
          <w:p w14:paraId="72C30FF6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0A52E2C0" w14:textId="77777777" w:rsidTr="0025001D">
        <w:trPr>
          <w:trHeight w:val="601"/>
        </w:trPr>
        <w:tc>
          <w:tcPr>
            <w:tcW w:w="162" w:type="pct"/>
            <w:vAlign w:val="center"/>
          </w:tcPr>
          <w:p w14:paraId="31AF3E22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18" w:type="pct"/>
            <w:vAlign w:val="center"/>
          </w:tcPr>
          <w:p w14:paraId="2AEF5D71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01" w:type="pct"/>
            <w:vAlign w:val="center"/>
          </w:tcPr>
          <w:p w14:paraId="3BE08FA4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69" w:type="pct"/>
            <w:vAlign w:val="center"/>
          </w:tcPr>
          <w:p w14:paraId="30F36D62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25" w:type="pct"/>
            <w:vAlign w:val="center"/>
          </w:tcPr>
          <w:p w14:paraId="05B8042C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47" w:type="pct"/>
            <w:vAlign w:val="center"/>
          </w:tcPr>
          <w:p w14:paraId="7F84CEF7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15" w:type="pct"/>
            <w:vAlign w:val="center"/>
          </w:tcPr>
          <w:p w14:paraId="2504E8C5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763" w:type="pct"/>
            <w:vMerge/>
            <w:tcBorders>
              <w:top w:val="nil"/>
            </w:tcBorders>
            <w:vAlign w:val="center"/>
          </w:tcPr>
          <w:p w14:paraId="48629DF7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</w:tbl>
    <w:p w14:paraId="28D1A74F" w14:textId="77777777" w:rsidR="0025001D" w:rsidRPr="00A22FC4" w:rsidRDefault="0025001D" w:rsidP="0025001D">
      <w:pPr>
        <w:jc w:val="center"/>
        <w:rPr>
          <w:rFonts w:asciiTheme="minorHAnsi" w:hAnsiTheme="minorHAnsi" w:cstheme="minorHAnsi"/>
          <w:sz w:val="24"/>
          <w:szCs w:val="24"/>
        </w:rPr>
      </w:pPr>
    </w:p>
    <w:p w14:paraId="0E0C4716" w14:textId="77777777" w:rsidR="0025001D" w:rsidRDefault="0025001D" w:rsidP="0025001D">
      <w:pPr>
        <w:ind w:left="720"/>
        <w:rPr>
          <w:rFonts w:asciiTheme="minorHAnsi" w:hAnsiTheme="minorHAnsi" w:cstheme="minorHAnsi"/>
          <w:sz w:val="24"/>
          <w:szCs w:val="24"/>
        </w:rPr>
      </w:pPr>
      <w:r w:rsidRPr="00A22FC4">
        <w:rPr>
          <w:rFonts w:asciiTheme="minorHAnsi" w:hAnsiTheme="minorHAnsi" w:cstheme="minorHAnsi"/>
          <w:sz w:val="24"/>
          <w:szCs w:val="24"/>
        </w:rPr>
        <w:t xml:space="preserve">Cimahi, </w:t>
      </w:r>
      <w:r>
        <w:rPr>
          <w:rFonts w:asciiTheme="minorHAnsi" w:hAnsiTheme="minorHAnsi" w:cstheme="minorHAnsi"/>
          <w:sz w:val="24"/>
          <w:szCs w:val="24"/>
        </w:rPr>
        <w:t>. . . . . . . . 2025</w:t>
      </w:r>
    </w:p>
    <w:p w14:paraId="080FD21D" w14:textId="77777777" w:rsidR="0025001D" w:rsidRDefault="0025001D" w:rsidP="0025001D">
      <w:pPr>
        <w:ind w:left="720"/>
        <w:rPr>
          <w:rFonts w:asciiTheme="minorHAnsi" w:hAnsiTheme="minorHAnsi" w:cstheme="minorHAnsi"/>
          <w:sz w:val="24"/>
          <w:szCs w:val="24"/>
        </w:rPr>
      </w:pPr>
    </w:p>
    <w:tbl>
      <w:tblPr>
        <w:tblStyle w:val="TableGrid"/>
        <w:tblW w:w="0" w:type="auto"/>
        <w:tblInd w:w="6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3"/>
        <w:gridCol w:w="2274"/>
        <w:gridCol w:w="2202"/>
      </w:tblGrid>
      <w:tr w:rsidR="0025001D" w14:paraId="64591DC5" w14:textId="77777777" w:rsidTr="00347B4B">
        <w:tc>
          <w:tcPr>
            <w:tcW w:w="2843" w:type="dxa"/>
          </w:tcPr>
          <w:p w14:paraId="61FC6213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A22FC4">
              <w:rPr>
                <w:rFonts w:asciiTheme="minorHAnsi" w:hAnsiTheme="minorHAnsi" w:cstheme="minorHAnsi"/>
                <w:sz w:val="24"/>
                <w:szCs w:val="24"/>
              </w:rPr>
              <w:t>Pemohon Upload Produk,</w:t>
            </w:r>
          </w:p>
          <w:p w14:paraId="2A4B4DF1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25F9E4A1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5AF92E8E" w14:textId="522B7990" w:rsidR="0025001D" w:rsidRDefault="0025001D" w:rsidP="0025001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247BDDB9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....................................</w:t>
            </w:r>
          </w:p>
          <w:p w14:paraId="3EF5B768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....................................</w:t>
            </w:r>
          </w:p>
        </w:tc>
        <w:tc>
          <w:tcPr>
            <w:tcW w:w="2274" w:type="dxa"/>
          </w:tcPr>
          <w:p w14:paraId="7389E945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A22FC4">
              <w:rPr>
                <w:rFonts w:asciiTheme="minorHAnsi" w:hAnsiTheme="minorHAnsi" w:cstheme="minorHAnsi"/>
                <w:sz w:val="24"/>
                <w:szCs w:val="24"/>
              </w:rPr>
              <w:t>Menyetujui,</w:t>
            </w:r>
          </w:p>
          <w:p w14:paraId="0CC6E9C4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70DA650E" w14:textId="68E37090" w:rsidR="0025001D" w:rsidRDefault="0025001D" w:rsidP="0025001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0563AEDE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5C3839F6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hinta Sukmadewi</w:t>
            </w:r>
          </w:p>
          <w:p w14:paraId="74147EDC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Manager Marketing</w:t>
            </w:r>
          </w:p>
        </w:tc>
        <w:tc>
          <w:tcPr>
            <w:tcW w:w="2202" w:type="dxa"/>
          </w:tcPr>
          <w:p w14:paraId="5153BEB9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A22FC4">
              <w:rPr>
                <w:rFonts w:asciiTheme="minorHAnsi" w:hAnsiTheme="minorHAnsi" w:cstheme="minorHAnsi"/>
                <w:sz w:val="24"/>
                <w:szCs w:val="24"/>
              </w:rPr>
              <w:t>Mengetahui,</w:t>
            </w:r>
          </w:p>
          <w:p w14:paraId="14C8A257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1661DDBE" w14:textId="786229B0" w:rsidR="0025001D" w:rsidRDefault="0025001D" w:rsidP="0025001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4384720D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4B18471F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usanto, ST</w:t>
            </w:r>
          </w:p>
          <w:p w14:paraId="7D6D4766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Direktur Marketing</w:t>
            </w:r>
          </w:p>
        </w:tc>
      </w:tr>
    </w:tbl>
    <w:p w14:paraId="49D80960" w14:textId="77777777" w:rsidR="0025001D" w:rsidRPr="00A22FC4" w:rsidRDefault="0025001D" w:rsidP="0025001D">
      <w:pPr>
        <w:ind w:left="720"/>
        <w:rPr>
          <w:rFonts w:asciiTheme="minorHAnsi" w:hAnsiTheme="minorHAnsi" w:cstheme="minorHAnsi"/>
          <w:sz w:val="24"/>
          <w:szCs w:val="24"/>
        </w:rPr>
      </w:pPr>
    </w:p>
    <w:p w14:paraId="4BF4D8F9" w14:textId="1682F091" w:rsidR="0025001D" w:rsidRDefault="0025001D" w:rsidP="0025001D">
      <w:pPr>
        <w:widowControl/>
        <w:suppressAutoHyphens/>
        <w:autoSpaceDE/>
        <w:autoSpaceDN/>
      </w:pPr>
    </w:p>
    <w:p w14:paraId="385396A9" w14:textId="79C79CC5" w:rsidR="0025001D" w:rsidRDefault="0025001D" w:rsidP="0025001D"/>
    <w:p w14:paraId="27B37629" w14:textId="77777777" w:rsidR="0025001D" w:rsidRPr="00A22FC4" w:rsidRDefault="0025001D" w:rsidP="0025001D">
      <w:pPr>
        <w:jc w:val="center"/>
        <w:rPr>
          <w:rFonts w:asciiTheme="minorHAnsi" w:hAnsiTheme="minorHAnsi" w:cstheme="minorHAnsi"/>
          <w:b/>
          <w:sz w:val="28"/>
          <w:szCs w:val="24"/>
        </w:rPr>
      </w:pPr>
      <w:r w:rsidRPr="00A22FC4">
        <w:rPr>
          <w:rFonts w:asciiTheme="minorHAnsi" w:hAnsiTheme="minorHAnsi" w:cstheme="minorHAnsi"/>
          <w:b/>
          <w:sz w:val="28"/>
          <w:szCs w:val="24"/>
        </w:rPr>
        <w:t xml:space="preserve">FORMULIR </w:t>
      </w:r>
      <w:r>
        <w:rPr>
          <w:rFonts w:asciiTheme="minorHAnsi" w:hAnsiTheme="minorHAnsi" w:cstheme="minorHAnsi"/>
          <w:b/>
          <w:sz w:val="28"/>
          <w:szCs w:val="24"/>
        </w:rPr>
        <w:t>PERUBAHAN SPESIFIKASI</w:t>
      </w:r>
      <w:r w:rsidRPr="00A22FC4">
        <w:rPr>
          <w:rFonts w:asciiTheme="minorHAnsi" w:hAnsiTheme="minorHAnsi" w:cstheme="minorHAnsi"/>
          <w:b/>
          <w:sz w:val="28"/>
          <w:szCs w:val="24"/>
        </w:rPr>
        <w:t xml:space="preserve"> PRODUK DI EKATALOG</w:t>
      </w:r>
    </w:p>
    <w:p w14:paraId="2AC8DC96" w14:textId="77777777" w:rsidR="0025001D" w:rsidRPr="00A22FC4" w:rsidRDefault="0025001D" w:rsidP="0025001D">
      <w:pPr>
        <w:jc w:val="center"/>
        <w:rPr>
          <w:rFonts w:asciiTheme="minorHAnsi" w:hAnsiTheme="minorHAnsi" w:cstheme="minorHAnsi"/>
          <w:sz w:val="24"/>
          <w:szCs w:val="24"/>
        </w:rPr>
      </w:pPr>
    </w:p>
    <w:tbl>
      <w:tblPr>
        <w:tblW w:w="14285" w:type="dxa"/>
        <w:tblInd w:w="33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62"/>
        <w:gridCol w:w="1479"/>
        <w:gridCol w:w="1146"/>
        <w:gridCol w:w="1341"/>
        <w:gridCol w:w="1214"/>
        <w:gridCol w:w="992"/>
        <w:gridCol w:w="2615"/>
        <w:gridCol w:w="5036"/>
      </w:tblGrid>
      <w:tr w:rsidR="0025001D" w:rsidRPr="00A22FC4" w14:paraId="6DB2E3AD" w14:textId="77777777" w:rsidTr="00347B4B">
        <w:trPr>
          <w:trHeight w:val="174"/>
        </w:trPr>
        <w:tc>
          <w:tcPr>
            <w:tcW w:w="462" w:type="dxa"/>
            <w:vAlign w:val="center"/>
          </w:tcPr>
          <w:p w14:paraId="76C32A39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No.</w:t>
            </w:r>
          </w:p>
        </w:tc>
        <w:tc>
          <w:tcPr>
            <w:tcW w:w="1479" w:type="dxa"/>
            <w:vAlign w:val="center"/>
          </w:tcPr>
          <w:p w14:paraId="3837D4B4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Nama Produk</w:t>
            </w:r>
          </w:p>
        </w:tc>
        <w:tc>
          <w:tcPr>
            <w:tcW w:w="1146" w:type="dxa"/>
            <w:vAlign w:val="center"/>
          </w:tcPr>
          <w:p w14:paraId="50E7CAF1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Spesifikasi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Baru</w:t>
            </w:r>
          </w:p>
        </w:tc>
        <w:tc>
          <w:tcPr>
            <w:tcW w:w="1341" w:type="dxa"/>
            <w:vAlign w:val="center"/>
          </w:tcPr>
          <w:p w14:paraId="67615950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Foto Produk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(Baru Jika Ada)</w:t>
            </w:r>
          </w:p>
        </w:tc>
        <w:tc>
          <w:tcPr>
            <w:tcW w:w="1214" w:type="dxa"/>
            <w:vAlign w:val="center"/>
          </w:tcPr>
          <w:p w14:paraId="1CAC4322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Harga eKatalog</w:t>
            </w:r>
          </w:p>
        </w:tc>
        <w:tc>
          <w:tcPr>
            <w:tcW w:w="992" w:type="dxa"/>
            <w:vAlign w:val="center"/>
          </w:tcPr>
          <w:p w14:paraId="17982680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Harga Retail</w:t>
            </w:r>
          </w:p>
        </w:tc>
        <w:tc>
          <w:tcPr>
            <w:tcW w:w="2615" w:type="dxa"/>
            <w:vAlign w:val="center"/>
          </w:tcPr>
          <w:p w14:paraId="4309CA5A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PIC P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erubahan</w:t>
            </w: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 xml:space="preserve"> Produk</w:t>
            </w:r>
          </w:p>
        </w:tc>
        <w:tc>
          <w:tcPr>
            <w:tcW w:w="5036" w:type="dxa"/>
            <w:vAlign w:val="center"/>
          </w:tcPr>
          <w:p w14:paraId="69A4ADF8" w14:textId="77777777" w:rsidR="0025001D" w:rsidRPr="00565CFC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565CFC">
              <w:rPr>
                <w:rFonts w:asciiTheme="minorHAnsi" w:hAnsiTheme="minorHAnsi" w:cstheme="minorHAnsi"/>
                <w:sz w:val="24"/>
                <w:szCs w:val="24"/>
              </w:rPr>
              <w:t>Keterangan</w:t>
            </w:r>
          </w:p>
        </w:tc>
      </w:tr>
      <w:tr w:rsidR="0025001D" w:rsidRPr="00A22FC4" w14:paraId="4B614C62" w14:textId="77777777" w:rsidTr="00347B4B">
        <w:trPr>
          <w:trHeight w:val="601"/>
        </w:trPr>
        <w:tc>
          <w:tcPr>
            <w:tcW w:w="462" w:type="dxa"/>
            <w:vAlign w:val="center"/>
          </w:tcPr>
          <w:p w14:paraId="02D542DC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79" w:type="dxa"/>
            <w:vAlign w:val="center"/>
          </w:tcPr>
          <w:p w14:paraId="4A72B1AF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146" w:type="dxa"/>
            <w:vAlign w:val="center"/>
          </w:tcPr>
          <w:p w14:paraId="2D177685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341" w:type="dxa"/>
            <w:vAlign w:val="center"/>
          </w:tcPr>
          <w:p w14:paraId="782AA507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214" w:type="dxa"/>
            <w:vAlign w:val="center"/>
          </w:tcPr>
          <w:p w14:paraId="170A0025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14:paraId="75B455FE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615" w:type="dxa"/>
            <w:vAlign w:val="center"/>
          </w:tcPr>
          <w:p w14:paraId="2253E736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036" w:type="dxa"/>
            <w:vMerge w:val="restart"/>
            <w:vAlign w:val="center"/>
          </w:tcPr>
          <w:p w14:paraId="07D9D8DD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101915AF" w14:textId="77777777" w:rsidTr="00347B4B">
        <w:trPr>
          <w:trHeight w:val="602"/>
        </w:trPr>
        <w:tc>
          <w:tcPr>
            <w:tcW w:w="462" w:type="dxa"/>
            <w:vAlign w:val="center"/>
          </w:tcPr>
          <w:p w14:paraId="6EBC2AFC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79" w:type="dxa"/>
            <w:vAlign w:val="center"/>
          </w:tcPr>
          <w:p w14:paraId="43C9E827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146" w:type="dxa"/>
            <w:vAlign w:val="center"/>
          </w:tcPr>
          <w:p w14:paraId="33DBFB82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341" w:type="dxa"/>
            <w:vAlign w:val="center"/>
          </w:tcPr>
          <w:p w14:paraId="194C6DD1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214" w:type="dxa"/>
            <w:vAlign w:val="center"/>
          </w:tcPr>
          <w:p w14:paraId="241D9842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14:paraId="1E66F1B2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615" w:type="dxa"/>
            <w:vAlign w:val="center"/>
          </w:tcPr>
          <w:p w14:paraId="6E530BB5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036" w:type="dxa"/>
            <w:vMerge/>
            <w:tcBorders>
              <w:top w:val="nil"/>
            </w:tcBorders>
            <w:vAlign w:val="center"/>
          </w:tcPr>
          <w:p w14:paraId="02F51AFD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71EA1757" w14:textId="77777777" w:rsidTr="00347B4B">
        <w:trPr>
          <w:trHeight w:val="601"/>
        </w:trPr>
        <w:tc>
          <w:tcPr>
            <w:tcW w:w="462" w:type="dxa"/>
            <w:vAlign w:val="center"/>
          </w:tcPr>
          <w:p w14:paraId="2D618FC7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79" w:type="dxa"/>
            <w:vAlign w:val="center"/>
          </w:tcPr>
          <w:p w14:paraId="12D58E6D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146" w:type="dxa"/>
            <w:vAlign w:val="center"/>
          </w:tcPr>
          <w:p w14:paraId="25C5A9DD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341" w:type="dxa"/>
            <w:vAlign w:val="center"/>
          </w:tcPr>
          <w:p w14:paraId="2B125AF4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214" w:type="dxa"/>
            <w:vAlign w:val="center"/>
          </w:tcPr>
          <w:p w14:paraId="7A380A0B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14:paraId="52E64C2B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615" w:type="dxa"/>
            <w:vAlign w:val="center"/>
          </w:tcPr>
          <w:p w14:paraId="6804F758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036" w:type="dxa"/>
            <w:vMerge/>
            <w:tcBorders>
              <w:top w:val="nil"/>
            </w:tcBorders>
            <w:vAlign w:val="center"/>
          </w:tcPr>
          <w:p w14:paraId="2191D020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2FD08EDC" w14:textId="77777777" w:rsidTr="00347B4B">
        <w:trPr>
          <w:trHeight w:val="601"/>
        </w:trPr>
        <w:tc>
          <w:tcPr>
            <w:tcW w:w="462" w:type="dxa"/>
            <w:vAlign w:val="center"/>
          </w:tcPr>
          <w:p w14:paraId="3C8E5BE4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79" w:type="dxa"/>
            <w:vAlign w:val="center"/>
          </w:tcPr>
          <w:p w14:paraId="3C681A43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146" w:type="dxa"/>
            <w:vAlign w:val="center"/>
          </w:tcPr>
          <w:p w14:paraId="00C44D6B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341" w:type="dxa"/>
            <w:vAlign w:val="center"/>
          </w:tcPr>
          <w:p w14:paraId="05DAA385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214" w:type="dxa"/>
            <w:vAlign w:val="center"/>
          </w:tcPr>
          <w:p w14:paraId="2FBFC7C9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14:paraId="6B603E45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615" w:type="dxa"/>
            <w:vAlign w:val="center"/>
          </w:tcPr>
          <w:p w14:paraId="6641CC38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036" w:type="dxa"/>
            <w:vMerge/>
            <w:tcBorders>
              <w:top w:val="nil"/>
            </w:tcBorders>
            <w:vAlign w:val="center"/>
          </w:tcPr>
          <w:p w14:paraId="05447F34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34AFD532" w14:textId="77777777" w:rsidTr="00347B4B">
        <w:trPr>
          <w:trHeight w:val="602"/>
        </w:trPr>
        <w:tc>
          <w:tcPr>
            <w:tcW w:w="462" w:type="dxa"/>
            <w:vAlign w:val="center"/>
          </w:tcPr>
          <w:p w14:paraId="6F0564C3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79" w:type="dxa"/>
            <w:vAlign w:val="center"/>
          </w:tcPr>
          <w:p w14:paraId="3CF77AAF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146" w:type="dxa"/>
            <w:vAlign w:val="center"/>
          </w:tcPr>
          <w:p w14:paraId="7D2A7080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341" w:type="dxa"/>
            <w:vAlign w:val="center"/>
          </w:tcPr>
          <w:p w14:paraId="602AD20A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214" w:type="dxa"/>
            <w:vAlign w:val="center"/>
          </w:tcPr>
          <w:p w14:paraId="65C8A711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14:paraId="5DBE246B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615" w:type="dxa"/>
            <w:vAlign w:val="center"/>
          </w:tcPr>
          <w:p w14:paraId="628816A1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036" w:type="dxa"/>
            <w:vMerge/>
            <w:tcBorders>
              <w:top w:val="nil"/>
            </w:tcBorders>
            <w:vAlign w:val="center"/>
          </w:tcPr>
          <w:p w14:paraId="19D8FEB3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5001D" w:rsidRPr="00A22FC4" w14:paraId="6C456ECF" w14:textId="77777777" w:rsidTr="00347B4B">
        <w:trPr>
          <w:trHeight w:val="601"/>
        </w:trPr>
        <w:tc>
          <w:tcPr>
            <w:tcW w:w="462" w:type="dxa"/>
            <w:vAlign w:val="center"/>
          </w:tcPr>
          <w:p w14:paraId="5892B388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79" w:type="dxa"/>
            <w:vAlign w:val="center"/>
          </w:tcPr>
          <w:p w14:paraId="0EFE567B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146" w:type="dxa"/>
            <w:vAlign w:val="center"/>
          </w:tcPr>
          <w:p w14:paraId="4E4859A4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341" w:type="dxa"/>
            <w:vAlign w:val="center"/>
          </w:tcPr>
          <w:p w14:paraId="48A3C1D1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214" w:type="dxa"/>
            <w:vAlign w:val="center"/>
          </w:tcPr>
          <w:p w14:paraId="4D4F5594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14:paraId="7792E2C2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615" w:type="dxa"/>
            <w:vAlign w:val="center"/>
          </w:tcPr>
          <w:p w14:paraId="59121E11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036" w:type="dxa"/>
            <w:vMerge/>
            <w:tcBorders>
              <w:top w:val="nil"/>
            </w:tcBorders>
            <w:vAlign w:val="center"/>
          </w:tcPr>
          <w:p w14:paraId="27185A1A" w14:textId="77777777" w:rsidR="0025001D" w:rsidRPr="00A22FC4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</w:tbl>
    <w:p w14:paraId="3EB8F376" w14:textId="77777777" w:rsidR="0025001D" w:rsidRPr="00A22FC4" w:rsidRDefault="0025001D" w:rsidP="0025001D">
      <w:pPr>
        <w:jc w:val="center"/>
        <w:rPr>
          <w:rFonts w:asciiTheme="minorHAnsi" w:hAnsiTheme="minorHAnsi" w:cstheme="minorHAnsi"/>
          <w:sz w:val="24"/>
          <w:szCs w:val="24"/>
        </w:rPr>
      </w:pPr>
    </w:p>
    <w:p w14:paraId="5860BDDF" w14:textId="77777777" w:rsidR="0025001D" w:rsidRDefault="0025001D" w:rsidP="0025001D">
      <w:pPr>
        <w:ind w:left="720"/>
        <w:rPr>
          <w:rFonts w:asciiTheme="minorHAnsi" w:hAnsiTheme="minorHAnsi" w:cstheme="minorHAnsi"/>
          <w:sz w:val="24"/>
          <w:szCs w:val="24"/>
        </w:rPr>
      </w:pPr>
      <w:r w:rsidRPr="00A22FC4">
        <w:rPr>
          <w:rFonts w:asciiTheme="minorHAnsi" w:hAnsiTheme="minorHAnsi" w:cstheme="minorHAnsi"/>
          <w:sz w:val="24"/>
          <w:szCs w:val="24"/>
        </w:rPr>
        <w:t xml:space="preserve">Cimahi, </w:t>
      </w:r>
      <w:r>
        <w:rPr>
          <w:rFonts w:asciiTheme="minorHAnsi" w:hAnsiTheme="minorHAnsi" w:cstheme="minorHAnsi"/>
          <w:sz w:val="24"/>
          <w:szCs w:val="24"/>
        </w:rPr>
        <w:t>. . . . . . . . 2025</w:t>
      </w:r>
    </w:p>
    <w:p w14:paraId="12610335" w14:textId="77777777" w:rsidR="0025001D" w:rsidRDefault="0025001D" w:rsidP="0025001D">
      <w:pPr>
        <w:ind w:left="720"/>
        <w:rPr>
          <w:rFonts w:asciiTheme="minorHAnsi" w:hAnsiTheme="minorHAnsi" w:cstheme="minorHAnsi"/>
          <w:sz w:val="24"/>
          <w:szCs w:val="24"/>
        </w:rPr>
      </w:pPr>
    </w:p>
    <w:tbl>
      <w:tblPr>
        <w:tblStyle w:val="TableGrid"/>
        <w:tblW w:w="0" w:type="auto"/>
        <w:tblInd w:w="6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3"/>
        <w:gridCol w:w="2274"/>
        <w:gridCol w:w="2202"/>
      </w:tblGrid>
      <w:tr w:rsidR="0025001D" w14:paraId="57E1314B" w14:textId="77777777" w:rsidTr="00347B4B">
        <w:tc>
          <w:tcPr>
            <w:tcW w:w="2843" w:type="dxa"/>
          </w:tcPr>
          <w:p w14:paraId="2EC4D103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A22FC4">
              <w:rPr>
                <w:rFonts w:asciiTheme="minorHAnsi" w:hAnsiTheme="minorHAnsi" w:cstheme="minorHAnsi"/>
                <w:sz w:val="24"/>
                <w:szCs w:val="24"/>
              </w:rPr>
              <w:t>Pemohon Upload Produk,</w:t>
            </w:r>
          </w:p>
          <w:p w14:paraId="4F9321E0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1A78F7D7" w14:textId="1DDF1A8F" w:rsidR="0025001D" w:rsidRDefault="0025001D" w:rsidP="0025001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2DC8BC29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08E74E8F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....................................</w:t>
            </w:r>
          </w:p>
          <w:p w14:paraId="2CBD7960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....................................</w:t>
            </w:r>
          </w:p>
        </w:tc>
        <w:tc>
          <w:tcPr>
            <w:tcW w:w="2274" w:type="dxa"/>
          </w:tcPr>
          <w:p w14:paraId="7BE61EE7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A22FC4">
              <w:rPr>
                <w:rFonts w:asciiTheme="minorHAnsi" w:hAnsiTheme="minorHAnsi" w:cstheme="minorHAnsi"/>
                <w:sz w:val="24"/>
                <w:szCs w:val="24"/>
              </w:rPr>
              <w:t>Menyetujui,</w:t>
            </w:r>
          </w:p>
          <w:p w14:paraId="1BC4DE14" w14:textId="130AAF74" w:rsidR="0025001D" w:rsidRDefault="0025001D" w:rsidP="0025001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6A886926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0E36C660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6665161B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hinta Sukmadewi</w:t>
            </w:r>
          </w:p>
          <w:p w14:paraId="4F0E03B7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Manager Marketing</w:t>
            </w:r>
          </w:p>
        </w:tc>
        <w:tc>
          <w:tcPr>
            <w:tcW w:w="2202" w:type="dxa"/>
          </w:tcPr>
          <w:p w14:paraId="67B1719F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A22FC4">
              <w:rPr>
                <w:rFonts w:asciiTheme="minorHAnsi" w:hAnsiTheme="minorHAnsi" w:cstheme="minorHAnsi"/>
                <w:sz w:val="24"/>
                <w:szCs w:val="24"/>
              </w:rPr>
              <w:t>Mengetahui,</w:t>
            </w:r>
          </w:p>
          <w:p w14:paraId="28B474A1" w14:textId="1BF99DE7" w:rsidR="0025001D" w:rsidRDefault="0025001D" w:rsidP="0025001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2DEB0527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2C3179A4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01146591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usanto, ST</w:t>
            </w:r>
          </w:p>
          <w:p w14:paraId="06892F1D" w14:textId="77777777" w:rsidR="0025001D" w:rsidRDefault="0025001D" w:rsidP="00347B4B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Direktur Marketing</w:t>
            </w:r>
          </w:p>
        </w:tc>
      </w:tr>
    </w:tbl>
    <w:p w14:paraId="79D6276D" w14:textId="77777777" w:rsidR="0025001D" w:rsidRPr="0025001D" w:rsidRDefault="0025001D" w:rsidP="0025001D"/>
    <w:sectPr w:rsidR="0025001D" w:rsidRPr="0025001D" w:rsidSect="0025001D">
      <w:pgSz w:w="16838" w:h="11906" w:orient="landscape" w:code="9"/>
      <w:pgMar w:top="1418" w:right="2410" w:bottom="1416" w:left="1300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243066C" w14:textId="77777777" w:rsidR="00311502" w:rsidRDefault="00311502">
      <w:r>
        <w:separator/>
      </w:r>
    </w:p>
  </w:endnote>
  <w:endnote w:type="continuationSeparator" w:id="0">
    <w:p w14:paraId="3F41EE1C" w14:textId="77777777" w:rsidR="00311502" w:rsidRDefault="003115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D67202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D67202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5F2DDDC" w14:textId="77777777" w:rsidR="00311502" w:rsidRDefault="00311502">
      <w:r>
        <w:separator/>
      </w:r>
    </w:p>
  </w:footnote>
  <w:footnote w:type="continuationSeparator" w:id="0">
    <w:p w14:paraId="3F18B147" w14:textId="77777777" w:rsidR="00311502" w:rsidRDefault="003115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90"/>
                            <w:gridCol w:w="1350"/>
                          </w:tblGrid>
                          <w:tr w:rsidR="00C94E89" w14:paraId="431E7B90" w14:textId="4141300B" w:rsidTr="009C17A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2E72D652" w:rsidR="00C94E89" w:rsidRDefault="0025001D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 w:rsidRPr="0025001D">
                                  <w:rPr>
                                    <w:rFonts w:ascii="Times New Roman"/>
                                    <w:noProof/>
                                    <w:sz w:val="20"/>
                                  </w:rPr>
                                  <w:drawing>
                                    <wp:inline distT="0" distB="0" distL="0" distR="0" wp14:anchorId="4D0A75E3" wp14:editId="13513BE1">
                                      <wp:extent cx="883920" cy="129540"/>
                                      <wp:effectExtent l="0" t="0" r="0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4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83920" cy="12954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  <w:r w:rsidR="00C94E89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2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2DCA7D63" w14:textId="77777777" w:rsidR="00252FF9" w:rsidRDefault="0048615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1D9B2508" w:rsidR="0048615F" w:rsidRPr="001A619F" w:rsidRDefault="0048615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AYANGAN PRODUK DI SISTEM E-CATALOGUE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9C17A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3905A4A" w:rsidR="00252FF9" w:rsidRPr="00C94E89" w:rsidRDefault="00482F70" w:rsidP="00482F70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 Adm E- Catalogue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1235B76D" w:rsidR="00C94E89" w:rsidRPr="00C94E89" w:rsidRDefault="00482F70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67DF8DC3" w:rsidR="00C94E89" w:rsidRPr="00C94E89" w:rsidRDefault="009C17A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 </w:t>
                                </w:r>
                                <w:r w:rsidR="00482F70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 Sales Adm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9C17A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9C17A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90"/>
                      <w:gridCol w:w="1350"/>
                    </w:tblGrid>
                    <w:tr w:rsidR="00C94E89" w14:paraId="431E7B90" w14:textId="4141300B" w:rsidTr="009C17A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2E72D652" w:rsidR="00C94E89" w:rsidRDefault="0025001D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 w:rsidRPr="0025001D">
                            <w:rPr>
                              <w:rFonts w:ascii="Times New Roman"/>
                              <w:noProof/>
                              <w:sz w:val="20"/>
                            </w:rPr>
                            <w:drawing>
                              <wp:inline distT="0" distB="0" distL="0" distR="0" wp14:anchorId="4D0A75E3" wp14:editId="13513BE1">
                                <wp:extent cx="883920" cy="129540"/>
                                <wp:effectExtent l="0" t="0" r="0" b="0"/>
                                <wp:docPr id="1" name="Picture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4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83920" cy="12954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 w:rsidR="00C94E89"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2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2DCA7D63" w14:textId="77777777" w:rsidR="00252FF9" w:rsidRDefault="0048615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1D9B2508" w:rsidR="0048615F" w:rsidRPr="001A619F" w:rsidRDefault="0048615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AYANGAN PRODUK DI SISTEM E-CATALOGUE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9C17A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3905A4A" w:rsidR="00252FF9" w:rsidRPr="00C94E89" w:rsidRDefault="00482F70" w:rsidP="00482F70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 Adm E- Catalogue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1235B76D" w:rsidR="00C94E89" w:rsidRPr="00C94E89" w:rsidRDefault="00482F70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67DF8DC3" w:rsidR="00C94E89" w:rsidRPr="00C94E89" w:rsidRDefault="009C17A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 </w:t>
                          </w:r>
                          <w:r w:rsidR="00482F70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 Sales Adm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9C17A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9C17A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ABFED7C" w14:textId="3C0A599F" w:rsidR="0025001D" w:rsidRDefault="0025001D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487258624" behindDoc="0" locked="0" layoutInCell="1" allowOverlap="1" wp14:anchorId="741CFF27" wp14:editId="430E7D06">
              <wp:simplePos x="0" y="0"/>
              <wp:positionH relativeFrom="page">
                <wp:posOffset>670560</wp:posOffset>
              </wp:positionH>
              <wp:positionV relativeFrom="page">
                <wp:posOffset>365760</wp:posOffset>
              </wp:positionV>
              <wp:extent cx="9486900" cy="971550"/>
              <wp:effectExtent l="0" t="0" r="0" b="0"/>
              <wp:wrapNone/>
              <wp:docPr id="4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4869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C46F90" w14:textId="77777777" w:rsidR="0025001D" w:rsidRDefault="0025001D" w:rsidP="0025001D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41CFF27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52.8pt;margin-top:28.8pt;width:747pt;height:76.5pt;z-index:487258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" filled="f" stroked="f">
              <v:textbox inset="0,0,0,0">
                <w:txbxContent>
                  <w:p w14:paraId="16C46F90" w14:textId="77777777" w:rsidR="0025001D" w:rsidRDefault="0025001D" w:rsidP="0025001D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2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4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7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9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55900384">
    <w:abstractNumId w:val="8"/>
  </w:num>
  <w:num w:numId="2" w16cid:durableId="209072704">
    <w:abstractNumId w:val="15"/>
  </w:num>
  <w:num w:numId="3" w16cid:durableId="26376018">
    <w:abstractNumId w:val="7"/>
  </w:num>
  <w:num w:numId="4" w16cid:durableId="1807309654">
    <w:abstractNumId w:val="18"/>
  </w:num>
  <w:num w:numId="5" w16cid:durableId="1206287485">
    <w:abstractNumId w:val="13"/>
  </w:num>
  <w:num w:numId="6" w16cid:durableId="889849860">
    <w:abstractNumId w:val="11"/>
  </w:num>
  <w:num w:numId="7" w16cid:durableId="1372421412">
    <w:abstractNumId w:val="14"/>
  </w:num>
  <w:num w:numId="8" w16cid:durableId="1191723931">
    <w:abstractNumId w:val="10"/>
  </w:num>
  <w:num w:numId="9" w16cid:durableId="1033506200">
    <w:abstractNumId w:val="12"/>
  </w:num>
  <w:num w:numId="10" w16cid:durableId="2008746406">
    <w:abstractNumId w:val="4"/>
  </w:num>
  <w:num w:numId="11" w16cid:durableId="284191372">
    <w:abstractNumId w:val="16"/>
  </w:num>
  <w:num w:numId="12" w16cid:durableId="1207571766">
    <w:abstractNumId w:val="5"/>
  </w:num>
  <w:num w:numId="13" w16cid:durableId="515775312">
    <w:abstractNumId w:val="2"/>
  </w:num>
  <w:num w:numId="14" w16cid:durableId="205334773">
    <w:abstractNumId w:val="0"/>
  </w:num>
  <w:num w:numId="15" w16cid:durableId="962686761">
    <w:abstractNumId w:val="19"/>
  </w:num>
  <w:num w:numId="16" w16cid:durableId="1459837325">
    <w:abstractNumId w:val="6"/>
  </w:num>
  <w:num w:numId="17" w16cid:durableId="1245141018">
    <w:abstractNumId w:val="17"/>
  </w:num>
  <w:num w:numId="18" w16cid:durableId="39631892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99429220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49645609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0858"/>
    <w:rsid w:val="00002FB6"/>
    <w:rsid w:val="00007E5B"/>
    <w:rsid w:val="000124CA"/>
    <w:rsid w:val="000B21C3"/>
    <w:rsid w:val="00111626"/>
    <w:rsid w:val="001507AE"/>
    <w:rsid w:val="001632ED"/>
    <w:rsid w:val="00171448"/>
    <w:rsid w:val="00185240"/>
    <w:rsid w:val="001A0CF0"/>
    <w:rsid w:val="001A619F"/>
    <w:rsid w:val="001C2637"/>
    <w:rsid w:val="00205495"/>
    <w:rsid w:val="00211946"/>
    <w:rsid w:val="00226259"/>
    <w:rsid w:val="0025001D"/>
    <w:rsid w:val="00252FF9"/>
    <w:rsid w:val="00253166"/>
    <w:rsid w:val="00257742"/>
    <w:rsid w:val="00264059"/>
    <w:rsid w:val="00264BB5"/>
    <w:rsid w:val="002A54F2"/>
    <w:rsid w:val="002A7C25"/>
    <w:rsid w:val="002D754B"/>
    <w:rsid w:val="0031129F"/>
    <w:rsid w:val="00311502"/>
    <w:rsid w:val="00323B41"/>
    <w:rsid w:val="00336674"/>
    <w:rsid w:val="00351DBA"/>
    <w:rsid w:val="003969EF"/>
    <w:rsid w:val="0039726D"/>
    <w:rsid w:val="003C2607"/>
    <w:rsid w:val="00453D38"/>
    <w:rsid w:val="00460991"/>
    <w:rsid w:val="004630F0"/>
    <w:rsid w:val="00476085"/>
    <w:rsid w:val="00482F70"/>
    <w:rsid w:val="0048615F"/>
    <w:rsid w:val="004A024A"/>
    <w:rsid w:val="004A250F"/>
    <w:rsid w:val="004B7199"/>
    <w:rsid w:val="004C6EDB"/>
    <w:rsid w:val="004D3625"/>
    <w:rsid w:val="00502CA0"/>
    <w:rsid w:val="00536A32"/>
    <w:rsid w:val="005675F8"/>
    <w:rsid w:val="00622DAA"/>
    <w:rsid w:val="006477E2"/>
    <w:rsid w:val="00664180"/>
    <w:rsid w:val="00686B2B"/>
    <w:rsid w:val="00693FE4"/>
    <w:rsid w:val="006D1762"/>
    <w:rsid w:val="006D4054"/>
    <w:rsid w:val="006E5030"/>
    <w:rsid w:val="006E56AB"/>
    <w:rsid w:val="007D4394"/>
    <w:rsid w:val="007E34CE"/>
    <w:rsid w:val="0084160A"/>
    <w:rsid w:val="008473E6"/>
    <w:rsid w:val="00857983"/>
    <w:rsid w:val="008919AF"/>
    <w:rsid w:val="008A1C28"/>
    <w:rsid w:val="008C2875"/>
    <w:rsid w:val="00905692"/>
    <w:rsid w:val="00906963"/>
    <w:rsid w:val="009301E1"/>
    <w:rsid w:val="0093621B"/>
    <w:rsid w:val="009567A4"/>
    <w:rsid w:val="00981CA9"/>
    <w:rsid w:val="009C17A5"/>
    <w:rsid w:val="009E1201"/>
    <w:rsid w:val="009F6831"/>
    <w:rsid w:val="00A1639A"/>
    <w:rsid w:val="00A32B7C"/>
    <w:rsid w:val="00A46834"/>
    <w:rsid w:val="00A80C3D"/>
    <w:rsid w:val="00A86C07"/>
    <w:rsid w:val="00AA24C3"/>
    <w:rsid w:val="00AC6CC8"/>
    <w:rsid w:val="00AD27F9"/>
    <w:rsid w:val="00B00587"/>
    <w:rsid w:val="00B12ECC"/>
    <w:rsid w:val="00B31378"/>
    <w:rsid w:val="00B5370B"/>
    <w:rsid w:val="00B76FFC"/>
    <w:rsid w:val="00B90F67"/>
    <w:rsid w:val="00B9168B"/>
    <w:rsid w:val="00BD5C67"/>
    <w:rsid w:val="00BD7119"/>
    <w:rsid w:val="00C11C92"/>
    <w:rsid w:val="00C3388B"/>
    <w:rsid w:val="00C41C22"/>
    <w:rsid w:val="00C46D67"/>
    <w:rsid w:val="00C73CA5"/>
    <w:rsid w:val="00C94E89"/>
    <w:rsid w:val="00CC154A"/>
    <w:rsid w:val="00CF0436"/>
    <w:rsid w:val="00D104F9"/>
    <w:rsid w:val="00D32316"/>
    <w:rsid w:val="00D67202"/>
    <w:rsid w:val="00DB3359"/>
    <w:rsid w:val="00DB68C5"/>
    <w:rsid w:val="00DC290F"/>
    <w:rsid w:val="00E14C4A"/>
    <w:rsid w:val="00E73297"/>
    <w:rsid w:val="00EA790F"/>
    <w:rsid w:val="00EE371A"/>
    <w:rsid w:val="00F010FF"/>
    <w:rsid w:val="00F70300"/>
    <w:rsid w:val="00F81767"/>
    <w:rsid w:val="00F924E5"/>
    <w:rsid w:val="00FB6985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8849771-6B8D-4213-8B4C-E747488B37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5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alloonText">
    <w:name w:val="Balloon Text"/>
    <w:basedOn w:val="Normal"/>
    <w:link w:val="BalloonTextChar"/>
    <w:uiPriority w:val="99"/>
    <w:semiHidden/>
    <w:unhideWhenUsed/>
    <w:rsid w:val="00E14C4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C4A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6F8DDB-F590-4F2B-B12C-4578B6481A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7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5</cp:revision>
  <dcterms:created xsi:type="dcterms:W3CDTF">2025-03-25T07:05:00Z</dcterms:created>
  <dcterms:modified xsi:type="dcterms:W3CDTF">2025-04-11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